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063011" w14:textId="77777777" w:rsidR="00A01927" w:rsidRDefault="005D1D46" w:rsidP="00A01927">
      <w:pPr>
        <w:pStyle w:val="1"/>
      </w:pPr>
      <w:r>
        <w:t>J</w:t>
      </w:r>
      <w:r>
        <w:rPr>
          <w:rFonts w:hint="eastAsia"/>
        </w:rPr>
        <w:t>ava</w:t>
      </w:r>
    </w:p>
    <w:p w14:paraId="5F6ED1BE" w14:textId="77777777" w:rsidR="00A01927" w:rsidRPr="00A01927" w:rsidRDefault="00A01927" w:rsidP="006E5E8E">
      <w:pPr>
        <w:pStyle w:val="2"/>
      </w:pPr>
      <w:r>
        <w:rPr>
          <w:rFonts w:hint="eastAsia"/>
        </w:rPr>
        <w:t>对象分配</w:t>
      </w:r>
      <w:r w:rsidRPr="00A01927">
        <w:rPr>
          <w:rFonts w:hint="eastAsia"/>
        </w:rPr>
        <w:t xml:space="preserve"> </w:t>
      </w:r>
    </w:p>
    <w:p w14:paraId="3971507F" w14:textId="77777777" w:rsidR="005D1D46" w:rsidRDefault="007561C4" w:rsidP="00367892">
      <w:pPr>
        <w:ind w:firstLineChars="150" w:firstLine="315"/>
      </w:pPr>
      <w:r>
        <w:rPr>
          <w:rFonts w:hint="eastAsia"/>
        </w:rPr>
        <w:t>栈上分配(逃逸分析</w:t>
      </w:r>
      <w:r w:rsidR="000945F6">
        <w:rPr>
          <w:rFonts w:hint="eastAsia"/>
        </w:rPr>
        <w:t>(在该方法能访问使用，不会逸出到其他地方访问</w:t>
      </w:r>
      <w:r w:rsidR="000945F6">
        <w:t>)</w:t>
      </w:r>
      <w:r>
        <w:rPr>
          <w:rFonts w:hint="eastAsia"/>
        </w:rPr>
        <w:t>、</w:t>
      </w:r>
      <w:r w:rsidR="00E00F64">
        <w:rPr>
          <w:rFonts w:hint="eastAsia"/>
        </w:rPr>
        <w:t>标量替换</w:t>
      </w:r>
      <w:r w:rsidR="000945F6">
        <w:rPr>
          <w:rFonts w:hint="eastAsia"/>
        </w:rPr>
        <w:t>(可以将对象替换成对应的属性值</w:t>
      </w:r>
      <w:r w:rsidR="000945F6">
        <w:t>)</w:t>
      </w:r>
      <w:r>
        <w:t>)</w:t>
      </w:r>
      <w:r w:rsidR="00943165">
        <w:rPr>
          <w:rFonts w:hint="eastAsia"/>
        </w:rPr>
        <w:t>-&gt;</w:t>
      </w:r>
      <w:r w:rsidR="00943165">
        <w:t>2.tlab(thread local alloction buffer)-&gt;eden</w:t>
      </w:r>
    </w:p>
    <w:p w14:paraId="4B29F63F" w14:textId="77777777" w:rsidR="00877E85" w:rsidRDefault="00367892" w:rsidP="00367892">
      <w:r>
        <w:rPr>
          <w:rFonts w:hint="eastAsia"/>
        </w:rPr>
        <w:t xml:space="preserve"> </w:t>
      </w:r>
      <w:r>
        <w:t xml:space="preserve">  </w:t>
      </w:r>
      <w:r w:rsidR="00AB3296">
        <w:rPr>
          <w:rFonts w:hint="eastAsia"/>
        </w:rPr>
        <w:t>对象的内存布局</w:t>
      </w:r>
      <w:r w:rsidR="00BC79B9">
        <w:rPr>
          <w:rFonts w:hint="eastAsia"/>
        </w:rPr>
        <w:t>(在64位系统，</w:t>
      </w:r>
      <w:r w:rsidR="00C2767A" w:rsidRPr="00C2767A">
        <w:t>UseCompressedOops</w:t>
      </w:r>
      <w:r w:rsidR="00C2767A">
        <w:rPr>
          <w:rFonts w:hint="eastAsia"/>
        </w:rPr>
        <w:t>来进行压缩指针</w:t>
      </w:r>
      <w:r w:rsidR="00BC79B9">
        <w:t>)</w:t>
      </w:r>
    </w:p>
    <w:p w14:paraId="23D8AE1F" w14:textId="77777777" w:rsidR="00243E68" w:rsidRDefault="002430C5" w:rsidP="00367892">
      <w:r>
        <w:rPr>
          <w:rFonts w:hint="eastAsia"/>
        </w:rPr>
        <w:t xml:space="preserve"> </w:t>
      </w:r>
      <w:r>
        <w:t xml:space="preserve">  </w:t>
      </w:r>
      <w:r>
        <w:rPr>
          <w:rFonts w:hint="eastAsia"/>
        </w:rPr>
        <w:t>8</w:t>
      </w:r>
      <w:r w:rsidR="003B7419">
        <w:rPr>
          <w:rFonts w:hint="eastAsia"/>
        </w:rPr>
        <w:t>字节</w:t>
      </w:r>
      <w:r>
        <w:rPr>
          <w:rFonts w:hint="eastAsia"/>
        </w:rPr>
        <w:t>内存头(</w:t>
      </w:r>
      <w:r>
        <w:t>mark word) + 4</w:t>
      </w:r>
      <w:r w:rsidR="00CC649E">
        <w:rPr>
          <w:rFonts w:hint="eastAsia"/>
        </w:rPr>
        <w:t>字节</w:t>
      </w:r>
      <w:r>
        <w:t>class point(</w:t>
      </w:r>
      <w:r>
        <w:rPr>
          <w:rFonts w:hint="eastAsia"/>
        </w:rPr>
        <w:t>对象的指针地址，64位系统是8</w:t>
      </w:r>
      <w:r w:rsidR="00E04FA3">
        <w:rPr>
          <w:rFonts w:hint="eastAsia"/>
        </w:rPr>
        <w:t>字节</w:t>
      </w:r>
      <w:r>
        <w:t xml:space="preserve">) + </w:t>
      </w:r>
      <w:r>
        <w:rPr>
          <w:rFonts w:hint="eastAsia"/>
        </w:rPr>
        <w:t xml:space="preserve">实例数据 </w:t>
      </w:r>
      <w:r>
        <w:t xml:space="preserve">+ </w:t>
      </w:r>
      <w:r>
        <w:rPr>
          <w:rFonts w:hint="eastAsia"/>
        </w:rPr>
        <w:t>补偿(加起来能够被8整除</w:t>
      </w:r>
      <w:r>
        <w:t>)</w:t>
      </w:r>
    </w:p>
    <w:p w14:paraId="4A9CAFEE" w14:textId="77777777" w:rsidR="00CB70AA" w:rsidRDefault="00CB70A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开始4个字节存储</w:t>
      </w:r>
      <w:r w:rsidR="00396247">
        <w:rPr>
          <w:rFonts w:hint="eastAsia"/>
        </w:rPr>
        <w:t>class</w:t>
      </w:r>
      <w:r w:rsidR="00396247">
        <w:t xml:space="preserve"> point</w:t>
      </w:r>
      <w:r>
        <w:t>)</w:t>
      </w:r>
    </w:p>
    <w:p w14:paraId="7816210A" w14:textId="77777777" w:rsidR="00BC79B9" w:rsidRDefault="00243E68" w:rsidP="00381132">
      <w:pPr>
        <w:jc w:val="center"/>
      </w:pPr>
      <w:r>
        <w:rPr>
          <w:noProof/>
        </w:rPr>
        <w:drawing>
          <wp:inline distT="0" distB="0" distL="0" distR="0" wp14:anchorId="79E4B83E" wp14:editId="567D1324">
            <wp:extent cx="4641850" cy="1692213"/>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73996" cy="1703932"/>
                    </a:xfrm>
                    <a:prstGeom prst="rect">
                      <a:avLst/>
                    </a:prstGeom>
                  </pic:spPr>
                </pic:pic>
              </a:graphicData>
            </a:graphic>
          </wp:inline>
        </w:drawing>
      </w:r>
    </w:p>
    <w:p w14:paraId="03FE65D6" w14:textId="77777777" w:rsidR="00591B52" w:rsidRDefault="00591B52" w:rsidP="00367892">
      <w:r>
        <w:rPr>
          <w:rFonts w:hint="eastAsia"/>
        </w:rPr>
        <w:t xml:space="preserve"> </w:t>
      </w:r>
      <w:r>
        <w:t xml:space="preserve">  </w:t>
      </w:r>
      <w:r w:rsidR="00F43A5D">
        <w:rPr>
          <w:rFonts w:hint="eastAsia"/>
        </w:rPr>
        <w:t>8</w:t>
      </w:r>
      <w:r w:rsidR="00337090">
        <w:rPr>
          <w:rFonts w:hint="eastAsia"/>
        </w:rPr>
        <w:t>字节</w:t>
      </w:r>
      <w:r w:rsidR="00F43A5D">
        <w:rPr>
          <w:rFonts w:hint="eastAsia"/>
        </w:rPr>
        <w:t>内存头(</w:t>
      </w:r>
      <w:r w:rsidR="00F43A5D">
        <w:t>mark word) + 4</w:t>
      </w:r>
      <w:r w:rsidR="00736F9A">
        <w:rPr>
          <w:rFonts w:hint="eastAsia"/>
        </w:rPr>
        <w:t>字节</w:t>
      </w:r>
      <w:r w:rsidR="00F43A5D">
        <w:t>class point(</w:t>
      </w:r>
      <w:r w:rsidR="00F43A5D">
        <w:rPr>
          <w:rFonts w:hint="eastAsia"/>
        </w:rPr>
        <w:t>对象的指针地址，64位系统是8</w:t>
      </w:r>
      <w:r w:rsidR="00D03C10">
        <w:rPr>
          <w:rFonts w:hint="eastAsia"/>
        </w:rPr>
        <w:t>字节</w:t>
      </w:r>
      <w:r w:rsidR="00F43A5D">
        <w:t xml:space="preserve">) </w:t>
      </w:r>
      <w:r w:rsidR="00F43A5D">
        <w:rPr>
          <w:rFonts w:hint="eastAsia"/>
        </w:rPr>
        <w:t>+</w:t>
      </w:r>
      <w:r w:rsidR="00F43A5D">
        <w:t xml:space="preserve"> </w:t>
      </w:r>
      <w:r w:rsidR="00DA390E">
        <w:rPr>
          <w:rFonts w:hint="eastAsia"/>
        </w:rPr>
        <w:t>4</w:t>
      </w:r>
      <w:r w:rsidR="009B7097">
        <w:rPr>
          <w:rFonts w:hint="eastAsia"/>
        </w:rPr>
        <w:t>字节</w:t>
      </w:r>
      <w:r w:rsidR="00F43A5D">
        <w:rPr>
          <w:rFonts w:hint="eastAsia"/>
        </w:rPr>
        <w:t>位</w:t>
      </w:r>
      <w:r w:rsidR="00F43A5D">
        <w:t>(</w:t>
      </w:r>
      <w:r w:rsidR="00F43A5D">
        <w:rPr>
          <w:rFonts w:hint="eastAsia"/>
        </w:rPr>
        <w:t>数组个数</w:t>
      </w:r>
      <w:r w:rsidR="00F43A5D">
        <w:t xml:space="preserve">) + </w:t>
      </w:r>
      <w:r w:rsidR="00F43A5D">
        <w:rPr>
          <w:rFonts w:hint="eastAsia"/>
        </w:rPr>
        <w:t>实例数据 +</w:t>
      </w:r>
      <w:r w:rsidR="00F43A5D">
        <w:t xml:space="preserve"> </w:t>
      </w:r>
      <w:r w:rsidR="003F13D7">
        <w:rPr>
          <w:rFonts w:hint="eastAsia"/>
        </w:rPr>
        <w:t>补偿(加起来能够被8整除</w:t>
      </w:r>
      <w:r w:rsidR="003F13D7">
        <w:t>)</w:t>
      </w:r>
    </w:p>
    <w:p w14:paraId="5195771E" w14:textId="77777777" w:rsidR="00FF31DA" w:rsidRPr="00FF31DA" w:rsidRDefault="00FF31D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w:t>
      </w:r>
      <w:r w:rsidR="00C21657">
        <w:rPr>
          <w:rFonts w:hint="eastAsia"/>
        </w:rPr>
        <w:t>-11</w:t>
      </w:r>
      <w:r w:rsidR="005A7E49">
        <w:rPr>
          <w:rFonts w:hint="eastAsia"/>
        </w:rPr>
        <w:t>字节</w:t>
      </w:r>
      <w:r>
        <w:rPr>
          <w:rFonts w:hint="eastAsia"/>
        </w:rPr>
        <w:t>4个字节存储class</w:t>
      </w:r>
      <w:r>
        <w:t xml:space="preserve"> point</w:t>
      </w:r>
      <w:r>
        <w:rPr>
          <w:rFonts w:hint="eastAsia"/>
        </w:rPr>
        <w:t>，</w:t>
      </w:r>
      <w:r w:rsidR="00C21657">
        <w:rPr>
          <w:rFonts w:hint="eastAsia"/>
        </w:rPr>
        <w:t>12-15</w:t>
      </w:r>
      <w:r w:rsidR="00430D75">
        <w:rPr>
          <w:rFonts w:hint="eastAsia"/>
        </w:rPr>
        <w:t>字节</w:t>
      </w:r>
      <w:r w:rsidR="00C21657">
        <w:rPr>
          <w:rFonts w:hint="eastAsia"/>
        </w:rPr>
        <w:t>4个字节来存储数组的个数</w:t>
      </w:r>
      <w:r w:rsidR="00D67C8B">
        <w:rPr>
          <w:rFonts w:hint="eastAsia"/>
        </w:rPr>
        <w:t>，16-95开始80个字节来存储实例数据</w:t>
      </w:r>
      <w:r>
        <w:t>)</w:t>
      </w:r>
    </w:p>
    <w:p w14:paraId="6E079276" w14:textId="77777777" w:rsidR="003A62A1" w:rsidRDefault="006C7652" w:rsidP="006C7652">
      <w:pPr>
        <w:jc w:val="center"/>
      </w:pPr>
      <w:r>
        <w:rPr>
          <w:noProof/>
        </w:rPr>
        <w:drawing>
          <wp:inline distT="0" distB="0" distL="0" distR="0" wp14:anchorId="17542638" wp14:editId="124AF987">
            <wp:extent cx="4645297" cy="163195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5986" cy="1642731"/>
                    </a:xfrm>
                    <a:prstGeom prst="rect">
                      <a:avLst/>
                    </a:prstGeom>
                  </pic:spPr>
                </pic:pic>
              </a:graphicData>
            </a:graphic>
          </wp:inline>
        </w:drawing>
      </w:r>
    </w:p>
    <w:p w14:paraId="338AAD88" w14:textId="77777777" w:rsidR="00450A34" w:rsidRDefault="00450A34" w:rsidP="006E5E8E">
      <w:pPr>
        <w:pStyle w:val="2"/>
      </w:pPr>
      <w:r>
        <w:rPr>
          <w:rFonts w:hint="eastAsia"/>
        </w:rPr>
        <w:t>JAVA线程调度</w:t>
      </w:r>
    </w:p>
    <w:p w14:paraId="6A300D33" w14:textId="77777777" w:rsidR="00450A34" w:rsidRDefault="00450A34" w:rsidP="00450A34">
      <w:r>
        <w:rPr>
          <w:rFonts w:hint="eastAsia"/>
        </w:rPr>
        <w:t xml:space="preserve"> </w:t>
      </w:r>
      <w:r>
        <w:t xml:space="preserve">  </w:t>
      </w:r>
      <w:r>
        <w:rPr>
          <w:rFonts w:hint="eastAsia"/>
        </w:rPr>
        <w:t>抢占式调度：由jvm系统来调用，一个线程执行时间片，优先级高的拥有更多的时间片，但不是一直拥有，优先级低的不会得不到时间片</w:t>
      </w:r>
      <w:r w:rsidR="0097723B">
        <w:rPr>
          <w:rFonts w:hint="eastAsia"/>
        </w:rPr>
        <w:t>。</w:t>
      </w:r>
      <w:r w:rsidR="0097723B">
        <w:t>Jvm</w:t>
      </w:r>
      <w:r w:rsidR="0097723B">
        <w:rPr>
          <w:rFonts w:hint="eastAsia"/>
        </w:rPr>
        <w:t>使用的是抢占式调度</w:t>
      </w:r>
    </w:p>
    <w:p w14:paraId="507752B7" w14:textId="77777777" w:rsidR="00E54B5D" w:rsidRDefault="00E54B5D" w:rsidP="00450A34">
      <w:r>
        <w:rPr>
          <w:rFonts w:hint="eastAsia"/>
        </w:rPr>
        <w:t xml:space="preserve"> </w:t>
      </w:r>
      <w:r>
        <w:t xml:space="preserve">  </w:t>
      </w:r>
      <w:r>
        <w:rPr>
          <w:rFonts w:hint="eastAsia"/>
        </w:rPr>
        <w:t>协作式调度：由一个线程执行完，再通知另一个线程执行</w:t>
      </w:r>
    </w:p>
    <w:p w14:paraId="0CAD139F" w14:textId="77777777" w:rsidR="00166EAA" w:rsidRDefault="00166EAA" w:rsidP="000D6659">
      <w:pPr>
        <w:pStyle w:val="2"/>
      </w:pPr>
      <w:r>
        <w:rPr>
          <w:rFonts w:hint="eastAsia"/>
        </w:rPr>
        <w:lastRenderedPageBreak/>
        <w:t>Thread</w:t>
      </w:r>
      <w:r>
        <w:t>Local</w:t>
      </w:r>
    </w:p>
    <w:p w14:paraId="66D665C5" w14:textId="77777777" w:rsidR="003D1B11" w:rsidRDefault="000D6659" w:rsidP="000D6659">
      <w:r>
        <w:t>Thread</w:t>
      </w:r>
      <w:r>
        <w:rPr>
          <w:rFonts w:hint="eastAsia"/>
        </w:rPr>
        <w:t>中属性t</w:t>
      </w:r>
      <w:r>
        <w:t>hreadlocal</w:t>
      </w:r>
      <w:r w:rsidR="008319BA">
        <w:rPr>
          <w:rFonts w:hint="eastAsia"/>
        </w:rPr>
        <w:t>s</w:t>
      </w:r>
      <w:r w:rsidR="00350021">
        <w:rPr>
          <w:rFonts w:hint="eastAsia"/>
        </w:rPr>
        <w:t>：</w:t>
      </w:r>
      <w:r w:rsidR="00350021">
        <w:t>ThreadLocalMap</w:t>
      </w:r>
      <w:r w:rsidR="008319BA">
        <w:rPr>
          <w:rFonts w:hint="eastAsia"/>
        </w:rPr>
        <w:t>来存储</w:t>
      </w:r>
      <w:r w:rsidR="00350021">
        <w:rPr>
          <w:rFonts w:hint="eastAsia"/>
        </w:rPr>
        <w:t>。</w:t>
      </w:r>
      <w:r w:rsidR="00350021">
        <w:t>T</w:t>
      </w:r>
      <w:r w:rsidR="00350021">
        <w:rPr>
          <w:rFonts w:hint="eastAsia"/>
        </w:rPr>
        <w:t>hread</w:t>
      </w:r>
      <w:r w:rsidR="00350021">
        <w:t>local</w:t>
      </w:r>
      <w:r w:rsidR="00350021">
        <w:rPr>
          <w:rFonts w:hint="eastAsia"/>
        </w:rPr>
        <w:t>为对应的k</w:t>
      </w:r>
      <w:r w:rsidR="00350021">
        <w:t>ey</w:t>
      </w:r>
      <w:r w:rsidR="00350021">
        <w:rPr>
          <w:rFonts w:hint="eastAsia"/>
        </w:rPr>
        <w:t>去</w:t>
      </w:r>
      <w:r w:rsidR="0099582B">
        <w:rPr>
          <w:rFonts w:hint="eastAsia"/>
        </w:rPr>
        <w:t>查找对应的值</w:t>
      </w:r>
    </w:p>
    <w:p w14:paraId="4A0B1A72" w14:textId="2ECEC3B9" w:rsidR="00876FC1" w:rsidRDefault="002802A1" w:rsidP="00FE5CD8">
      <w:pPr>
        <w:pStyle w:val="2"/>
      </w:pPr>
      <w:r>
        <w:rPr>
          <w:rFonts w:hint="eastAsia"/>
        </w:rPr>
        <w:t>JVM</w:t>
      </w:r>
    </w:p>
    <w:p w14:paraId="4D376F4A" w14:textId="21BB44E6" w:rsidR="00FA4CC2" w:rsidRDefault="00FA4CC2" w:rsidP="00FA4CC2">
      <w:r>
        <w:rPr>
          <w:rFonts w:hint="eastAsia"/>
        </w:rPr>
        <w:t>经过f</w:t>
      </w:r>
      <w:r>
        <w:t>ullgc</w:t>
      </w:r>
      <w:r>
        <w:rPr>
          <w:rFonts w:hint="eastAsia"/>
        </w:rPr>
        <w:t>之后，年轻代全部清空，压缩进入老年代；</w:t>
      </w:r>
    </w:p>
    <w:p w14:paraId="284F00AD" w14:textId="5F9FC8D5" w:rsidR="006741A2" w:rsidRDefault="006741A2" w:rsidP="00FA4CC2">
      <w:r>
        <w:rPr>
          <w:rFonts w:hint="eastAsia"/>
        </w:rPr>
        <w:t>一般一次m</w:t>
      </w:r>
      <w:r>
        <w:t>ajor gc</w:t>
      </w:r>
      <w:r>
        <w:rPr>
          <w:rFonts w:hint="eastAsia"/>
        </w:rPr>
        <w:t>都会伴随一次m</w:t>
      </w:r>
      <w:r>
        <w:t>inor gc</w:t>
      </w:r>
      <w:r>
        <w:rPr>
          <w:rFonts w:hint="eastAsia"/>
        </w:rPr>
        <w:t>，但是f</w:t>
      </w:r>
      <w:r>
        <w:t>ullgc</w:t>
      </w:r>
      <w:r>
        <w:rPr>
          <w:rFonts w:hint="eastAsia"/>
        </w:rPr>
        <w:t>是指针对整个堆空间（年轻代、年老代）和永久代</w:t>
      </w:r>
    </w:p>
    <w:p w14:paraId="0FE86EDF" w14:textId="62F20C2B" w:rsidR="000B5EA3" w:rsidRDefault="000B5EA3" w:rsidP="00FA4CC2"/>
    <w:p w14:paraId="7AC9BF6F" w14:textId="42AE4058" w:rsidR="000B5EA3" w:rsidRDefault="00214DB2" w:rsidP="00872363">
      <w:pPr>
        <w:pStyle w:val="3"/>
      </w:pPr>
      <w:r>
        <w:rPr>
          <w:rFonts w:hint="eastAsia"/>
        </w:rPr>
        <w:t>年轻代晋升</w:t>
      </w:r>
    </w:p>
    <w:p w14:paraId="31E748FC" w14:textId="1ED22047" w:rsidR="00872363" w:rsidRDefault="00191A00" w:rsidP="00191A00">
      <w:pPr>
        <w:pStyle w:val="a3"/>
        <w:numPr>
          <w:ilvl w:val="0"/>
          <w:numId w:val="21"/>
        </w:numPr>
        <w:ind w:firstLineChars="0"/>
      </w:pPr>
      <w:r>
        <w:rPr>
          <w:rFonts w:hint="eastAsia"/>
        </w:rPr>
        <w:t>普通对象会在s</w:t>
      </w:r>
      <w:r>
        <w:t>urvivor</w:t>
      </w:r>
      <w:r>
        <w:rPr>
          <w:rFonts w:hint="eastAsia"/>
        </w:rPr>
        <w:t>中存活，直到年龄超过</w:t>
      </w:r>
      <w:r w:rsidRPr="00191A00">
        <w:t>MaxTenuringThreshold</w:t>
      </w:r>
      <w:r>
        <w:rPr>
          <w:rFonts w:hint="eastAsia"/>
        </w:rPr>
        <w:t>，才会晋升到老年代</w:t>
      </w:r>
    </w:p>
    <w:p w14:paraId="7D8628A4" w14:textId="67AF87AC" w:rsidR="00191A00" w:rsidRPr="00872363" w:rsidRDefault="00897D05" w:rsidP="00191A00">
      <w:pPr>
        <w:pStyle w:val="a3"/>
        <w:numPr>
          <w:ilvl w:val="0"/>
          <w:numId w:val="21"/>
        </w:numPr>
        <w:ind w:firstLineChars="0"/>
        <w:rPr>
          <w:rFonts w:hint="eastAsia"/>
        </w:rPr>
      </w:pPr>
      <w:r>
        <w:rPr>
          <w:rFonts w:hint="eastAsia"/>
        </w:rPr>
        <w:t>动态计算年龄，</w:t>
      </w:r>
      <w:r w:rsidR="003F6661">
        <w:rPr>
          <w:rFonts w:hint="eastAsia"/>
        </w:rPr>
        <w:t>如果</w:t>
      </w:r>
      <w:r w:rsidR="000A429E">
        <w:rPr>
          <w:rFonts w:hint="eastAsia"/>
        </w:rPr>
        <w:t>超过某个年龄的</w:t>
      </w:r>
      <w:r w:rsidR="003F6661">
        <w:rPr>
          <w:rFonts w:hint="eastAsia"/>
        </w:rPr>
        <w:t>s</w:t>
      </w:r>
      <w:r w:rsidR="003F6661">
        <w:t>urvivor</w:t>
      </w:r>
      <w:r w:rsidR="003F6661">
        <w:rPr>
          <w:rFonts w:hint="eastAsia"/>
        </w:rPr>
        <w:t>已有对象</w:t>
      </w:r>
      <w:r w:rsidR="007F4F55">
        <w:rPr>
          <w:rFonts w:hint="eastAsia"/>
        </w:rPr>
        <w:t>超过了s</w:t>
      </w:r>
      <w:r w:rsidR="007F4F55">
        <w:t>urvivor</w:t>
      </w:r>
      <w:r w:rsidR="007F4F55">
        <w:rPr>
          <w:rFonts w:hint="eastAsia"/>
        </w:rPr>
        <w:t>的大小</w:t>
      </w:r>
      <w:r w:rsidR="000A429E">
        <w:rPr>
          <w:rFonts w:hint="eastAsia"/>
        </w:rPr>
        <w:t>的一半</w:t>
      </w:r>
      <w:r w:rsidR="007F4F55">
        <w:rPr>
          <w:rFonts w:hint="eastAsia"/>
        </w:rPr>
        <w:t>，那么</w:t>
      </w:r>
      <w:r w:rsidR="000A429E">
        <w:rPr>
          <w:rFonts w:hint="eastAsia"/>
        </w:rPr>
        <w:t>超过这个年龄的对象直接进入老年代</w:t>
      </w:r>
    </w:p>
    <w:p w14:paraId="27026620" w14:textId="77777777" w:rsidR="00B94C13" w:rsidRDefault="00DB3FDC" w:rsidP="0049050D">
      <w:pPr>
        <w:pStyle w:val="3"/>
      </w:pPr>
      <w:r>
        <w:rPr>
          <w:rFonts w:hint="eastAsia"/>
        </w:rPr>
        <w:t>M</w:t>
      </w:r>
      <w:r>
        <w:t>etaspace</w:t>
      </w:r>
    </w:p>
    <w:p w14:paraId="2214A3E2" w14:textId="77777777" w:rsidR="0049050D" w:rsidRDefault="00CF7FCB" w:rsidP="0049050D">
      <w:r>
        <w:rPr>
          <w:rFonts w:hint="eastAsia"/>
        </w:rPr>
        <w:t>元空间，就是永久代的存储区域，</w:t>
      </w:r>
      <w:r w:rsidR="00AE46A9">
        <w:rPr>
          <w:rFonts w:hint="eastAsia"/>
        </w:rPr>
        <w:t>以chunk</w:t>
      </w:r>
      <w:r w:rsidR="00AE46A9">
        <w:t>(</w:t>
      </w:r>
      <w:r w:rsidR="00AE46A9">
        <w:rPr>
          <w:rFonts w:hint="eastAsia"/>
        </w:rPr>
        <w:t>块</w:t>
      </w:r>
      <w:r w:rsidR="00AE46A9">
        <w:t>)</w:t>
      </w:r>
      <w:r w:rsidR="00AE46A9">
        <w:rPr>
          <w:rFonts w:hint="eastAsia"/>
        </w:rPr>
        <w:t>来分配，</w:t>
      </w:r>
    </w:p>
    <w:p w14:paraId="0CDFC8CE" w14:textId="77777777" w:rsidR="009D0582" w:rsidRDefault="009D0582" w:rsidP="009D0582">
      <w:r>
        <w:t>U</w:t>
      </w:r>
      <w:r>
        <w:rPr>
          <w:rFonts w:hint="eastAsia"/>
        </w:rPr>
        <w:t>se</w:t>
      </w:r>
      <w:r>
        <w:t xml:space="preserve">d: </w:t>
      </w:r>
      <w:r>
        <w:rPr>
          <w:rFonts w:hint="eastAsia"/>
        </w:rPr>
        <w:t>加载的类空间量(</w:t>
      </w:r>
      <w:r>
        <w:t>)</w:t>
      </w:r>
    </w:p>
    <w:p w14:paraId="0027470E" w14:textId="77777777" w:rsidR="009D0582" w:rsidRDefault="009D0582" w:rsidP="009D0582">
      <w:r>
        <w:t>C</w:t>
      </w:r>
      <w:r>
        <w:rPr>
          <w:rFonts w:hint="eastAsia"/>
        </w:rPr>
        <w:t>ap</w:t>
      </w:r>
      <w:r>
        <w:t>acity</w:t>
      </w:r>
      <w:r>
        <w:rPr>
          <w:rFonts w:hint="eastAsia"/>
        </w:rPr>
        <w:t>：当前分配块的元数据量(由于c</w:t>
      </w:r>
      <w:r>
        <w:t>hunk</w:t>
      </w:r>
      <w:r>
        <w:rPr>
          <w:rFonts w:hint="eastAsia"/>
        </w:rPr>
        <w:t>不一定会被全部使用，所以C</w:t>
      </w:r>
      <w:r>
        <w:t>apacity</w:t>
      </w:r>
      <w:r>
        <w:rPr>
          <w:rFonts w:hint="eastAsia"/>
        </w:rPr>
        <w:t>&gt;</w:t>
      </w:r>
      <w:r>
        <w:t xml:space="preserve">= </w:t>
      </w:r>
      <w:r>
        <w:rPr>
          <w:rFonts w:hint="eastAsia"/>
        </w:rPr>
        <w:t>used</w:t>
      </w:r>
      <w:r>
        <w:t>)</w:t>
      </w:r>
    </w:p>
    <w:p w14:paraId="7DDD8ABF" w14:textId="77777777" w:rsidR="009D0582" w:rsidRDefault="009D0582" w:rsidP="009D0582">
      <w:r>
        <w:t xml:space="preserve">Commited: </w:t>
      </w:r>
      <w:r>
        <w:rPr>
          <w:rFonts w:hint="eastAsia"/>
        </w:rPr>
        <w:t>提交空间块的数量（由于提交的c</w:t>
      </w:r>
      <w:r>
        <w:t>hunk</w:t>
      </w:r>
      <w:r>
        <w:rPr>
          <w:rFonts w:hint="eastAsia"/>
        </w:rPr>
        <w:t>也可能被回收，而c</w:t>
      </w:r>
      <w:r>
        <w:t>apacity</w:t>
      </w:r>
      <w:r>
        <w:rPr>
          <w:rFonts w:hint="eastAsia"/>
        </w:rPr>
        <w:t>只代表当前占用的，所以c</w:t>
      </w:r>
      <w:r>
        <w:t>ommited &gt;= capacity</w:t>
      </w:r>
      <w:r>
        <w:rPr>
          <w:rFonts w:hint="eastAsia"/>
        </w:rPr>
        <w:t>）</w:t>
      </w:r>
    </w:p>
    <w:p w14:paraId="3720B71A" w14:textId="484D6880" w:rsidR="009D0582" w:rsidRDefault="009D0582" w:rsidP="009D0582">
      <w:r>
        <w:t xml:space="preserve">Reserved: </w:t>
      </w:r>
      <w:r>
        <w:rPr>
          <w:rFonts w:hint="eastAsia"/>
        </w:rPr>
        <w:t>保留的量（在jvm启动的时候，根据参数预留）</w:t>
      </w:r>
    </w:p>
    <w:p w14:paraId="7D1D3017" w14:textId="3E10B34C" w:rsidR="009D0582" w:rsidRDefault="00183EB7" w:rsidP="006741A2">
      <w:pPr>
        <w:pStyle w:val="3"/>
      </w:pPr>
      <w:r>
        <w:rPr>
          <w:rFonts w:hint="eastAsia"/>
        </w:rPr>
        <w:t>S</w:t>
      </w:r>
      <w:r>
        <w:t>erialOld</w:t>
      </w:r>
    </w:p>
    <w:p w14:paraId="0AA521EC" w14:textId="3AD8AF77" w:rsidR="00C93D32" w:rsidRDefault="00C93D32" w:rsidP="000D3598">
      <w:pPr>
        <w:pStyle w:val="3"/>
      </w:pPr>
      <w:r>
        <w:rPr>
          <w:rFonts w:hint="eastAsia"/>
        </w:rPr>
        <w:t>Card</w:t>
      </w:r>
      <w:r>
        <w:t>Table:</w:t>
      </w:r>
    </w:p>
    <w:p w14:paraId="25D049DD" w14:textId="148DCF13" w:rsidR="00C93D32" w:rsidRPr="00C93D32" w:rsidRDefault="000D3598" w:rsidP="0049050D">
      <w:pPr>
        <w:rPr>
          <w:rFonts w:hint="eastAsia"/>
        </w:rPr>
      </w:pPr>
      <w:r>
        <w:rPr>
          <w:rFonts w:hint="eastAsia"/>
        </w:rPr>
        <w:t>用于记录跨代引用的，</w:t>
      </w:r>
      <w:r w:rsidR="000A0E52">
        <w:rPr>
          <w:rFonts w:hint="eastAsia"/>
        </w:rPr>
        <w:t>只是记录某一块区域是否需要</w:t>
      </w:r>
    </w:p>
    <w:p w14:paraId="63CAE5C7" w14:textId="77777777" w:rsidR="00FE5CD8" w:rsidRDefault="008631BA" w:rsidP="00F6379B">
      <w:pPr>
        <w:pStyle w:val="3"/>
      </w:pPr>
      <w:r>
        <w:t>CMS</w:t>
      </w:r>
    </w:p>
    <w:p w14:paraId="79DDF435" w14:textId="77777777" w:rsidR="00D75F53" w:rsidRPr="00D75F53" w:rsidRDefault="00D75F53" w:rsidP="00D75F53">
      <w:r>
        <w:rPr>
          <w:rFonts w:hint="eastAsia"/>
        </w:rPr>
        <w:t>分为两种，一种是主动g</w:t>
      </w:r>
      <w:r>
        <w:t>c(</w:t>
      </w:r>
      <w:r>
        <w:rPr>
          <w:rFonts w:hint="eastAsia"/>
        </w:rPr>
        <w:t>由于担保失败，需要进行一次g</w:t>
      </w:r>
      <w:r>
        <w:t>c</w:t>
      </w:r>
      <w:r>
        <w:rPr>
          <w:rFonts w:hint="eastAsia"/>
        </w:rPr>
        <w:t>或者S</w:t>
      </w:r>
      <w:r>
        <w:t>ystem.gc)</w:t>
      </w:r>
      <w:r>
        <w:rPr>
          <w:rFonts w:hint="eastAsia"/>
        </w:rPr>
        <w:t>、另外一种由线程每2</w:t>
      </w:r>
      <w:r>
        <w:t>s</w:t>
      </w:r>
      <w:r>
        <w:rPr>
          <w:rFonts w:hint="eastAsia"/>
        </w:rPr>
        <w:t>执行一次键查(</w:t>
      </w:r>
      <w:r>
        <w:t>occupancy</w:t>
      </w:r>
      <w:r>
        <w:rPr>
          <w:rFonts w:hint="eastAsia"/>
        </w:rPr>
        <w:t>是否被超过了</w:t>
      </w:r>
      <w:r>
        <w:t>)</w:t>
      </w:r>
      <w:r>
        <w:rPr>
          <w:rFonts w:hint="eastAsia"/>
        </w:rPr>
        <w:t>则执行一次gc</w:t>
      </w:r>
    </w:p>
    <w:p w14:paraId="52EE8B31" w14:textId="77777777" w:rsidR="0094151E" w:rsidRPr="000E528F" w:rsidRDefault="0094151E" w:rsidP="0094151E">
      <w:pPr>
        <w:rPr>
          <w:b/>
          <w:bCs/>
          <w:sz w:val="30"/>
          <w:szCs w:val="30"/>
        </w:rPr>
      </w:pPr>
      <w:r w:rsidRPr="000E528F">
        <w:rPr>
          <w:rFonts w:hint="eastAsia"/>
          <w:b/>
          <w:bCs/>
          <w:sz w:val="30"/>
          <w:szCs w:val="30"/>
        </w:rPr>
        <w:t>F</w:t>
      </w:r>
      <w:r w:rsidRPr="000E528F">
        <w:rPr>
          <w:b/>
          <w:bCs/>
          <w:sz w:val="30"/>
          <w:szCs w:val="30"/>
        </w:rPr>
        <w:t>ullgc</w:t>
      </w:r>
      <w:r w:rsidRPr="000E528F">
        <w:rPr>
          <w:rFonts w:hint="eastAsia"/>
          <w:b/>
          <w:bCs/>
          <w:sz w:val="30"/>
          <w:szCs w:val="30"/>
        </w:rPr>
        <w:t>是由vm</w:t>
      </w:r>
      <w:r w:rsidRPr="000E528F">
        <w:rPr>
          <w:b/>
          <w:bCs/>
          <w:sz w:val="30"/>
          <w:szCs w:val="30"/>
        </w:rPr>
        <w:t xml:space="preserve"> thread</w:t>
      </w:r>
      <w:r w:rsidRPr="000E528F">
        <w:rPr>
          <w:rFonts w:hint="eastAsia"/>
          <w:b/>
          <w:bCs/>
          <w:sz w:val="30"/>
          <w:szCs w:val="30"/>
        </w:rPr>
        <w:t>发起的，会触发s</w:t>
      </w:r>
      <w:r w:rsidRPr="000E528F">
        <w:rPr>
          <w:b/>
          <w:bCs/>
          <w:sz w:val="30"/>
          <w:szCs w:val="30"/>
        </w:rPr>
        <w:t>tw(stop the world)</w:t>
      </w:r>
    </w:p>
    <w:p w14:paraId="245EAD0C" w14:textId="77777777" w:rsidR="0094151E" w:rsidRPr="00E22124" w:rsidRDefault="002D377C" w:rsidP="0094151E">
      <w:pPr>
        <w:rPr>
          <w:b/>
          <w:bCs/>
          <w:sz w:val="30"/>
          <w:szCs w:val="30"/>
        </w:rPr>
      </w:pPr>
      <w:r>
        <w:rPr>
          <w:rFonts w:hint="eastAsia"/>
          <w:b/>
          <w:bCs/>
          <w:sz w:val="30"/>
          <w:szCs w:val="30"/>
        </w:rPr>
        <w:lastRenderedPageBreak/>
        <w:t>周期性，back</w:t>
      </w:r>
      <w:r>
        <w:rPr>
          <w:b/>
          <w:bCs/>
          <w:sz w:val="30"/>
          <w:szCs w:val="30"/>
        </w:rPr>
        <w:t>ground collection</w:t>
      </w:r>
      <w:r w:rsidR="0094151E" w:rsidRPr="00E22124">
        <w:rPr>
          <w:rFonts w:hint="eastAsia"/>
          <w:b/>
          <w:bCs/>
          <w:sz w:val="30"/>
          <w:szCs w:val="30"/>
        </w:rPr>
        <w:t>是由后台线程触发的</w:t>
      </w:r>
      <w:r w:rsidR="008F3DAA">
        <w:rPr>
          <w:rFonts w:hint="eastAsia"/>
          <w:b/>
          <w:bCs/>
          <w:sz w:val="30"/>
          <w:szCs w:val="30"/>
        </w:rPr>
        <w:t>，每2s触发一次检查</w:t>
      </w:r>
    </w:p>
    <w:p w14:paraId="5F215B75" w14:textId="77777777" w:rsidR="0094151E" w:rsidRPr="0094151E" w:rsidRDefault="0094151E" w:rsidP="0094151E"/>
    <w:tbl>
      <w:tblPr>
        <w:tblStyle w:val="a8"/>
        <w:tblW w:w="0" w:type="auto"/>
        <w:tblLook w:val="04A0" w:firstRow="1" w:lastRow="0" w:firstColumn="1" w:lastColumn="0" w:noHBand="0" w:noVBand="1"/>
      </w:tblPr>
      <w:tblGrid>
        <w:gridCol w:w="4148"/>
        <w:gridCol w:w="4148"/>
      </w:tblGrid>
      <w:tr w:rsidR="00004B01" w14:paraId="730C1EE0" w14:textId="77777777" w:rsidTr="00004B01">
        <w:tc>
          <w:tcPr>
            <w:tcW w:w="4148" w:type="dxa"/>
          </w:tcPr>
          <w:p w14:paraId="1DBE76E4" w14:textId="77777777" w:rsidR="00004B01" w:rsidRDefault="00004B01" w:rsidP="00A83906">
            <w:r>
              <w:rPr>
                <w:rFonts w:hint="eastAsia"/>
              </w:rPr>
              <w:t>参数</w:t>
            </w:r>
          </w:p>
        </w:tc>
        <w:tc>
          <w:tcPr>
            <w:tcW w:w="4148" w:type="dxa"/>
          </w:tcPr>
          <w:p w14:paraId="2EE3C512" w14:textId="77777777" w:rsidR="00004B01" w:rsidRDefault="00004B01" w:rsidP="00A83906">
            <w:r>
              <w:rPr>
                <w:rFonts w:hint="eastAsia"/>
              </w:rPr>
              <w:t>说明</w:t>
            </w:r>
          </w:p>
        </w:tc>
      </w:tr>
      <w:tr w:rsidR="00004B01" w14:paraId="114C9A4B" w14:textId="77777777" w:rsidTr="00004B01">
        <w:tc>
          <w:tcPr>
            <w:tcW w:w="4148" w:type="dxa"/>
          </w:tcPr>
          <w:p w14:paraId="33096153" w14:textId="77777777" w:rsidR="00004B01" w:rsidRDefault="00004B01" w:rsidP="00A83906">
            <w:r>
              <w:rPr>
                <w:rFonts w:hint="eastAsia"/>
              </w:rPr>
              <w:t>-XX</w:t>
            </w:r>
            <w:r>
              <w:t>:+CmsInitiatingOccupancyOnly</w:t>
            </w:r>
          </w:p>
        </w:tc>
        <w:tc>
          <w:tcPr>
            <w:tcW w:w="4148" w:type="dxa"/>
          </w:tcPr>
          <w:p w14:paraId="09E78100" w14:textId="77777777" w:rsidR="00004B01" w:rsidRDefault="00004B01" w:rsidP="00A83906">
            <w:r>
              <w:rPr>
                <w:rFonts w:hint="eastAsia"/>
              </w:rPr>
              <w:t>如果没有设置，则根据j</w:t>
            </w:r>
            <w:r>
              <w:t>vm</w:t>
            </w:r>
            <w:r>
              <w:rPr>
                <w:rFonts w:hint="eastAsia"/>
              </w:rPr>
              <w:t>的统计信息进行g</w:t>
            </w:r>
            <w:r>
              <w:t>c</w:t>
            </w:r>
            <w:r>
              <w:rPr>
                <w:rFonts w:hint="eastAsia"/>
              </w:rPr>
              <w:t>回收</w:t>
            </w:r>
            <w:r w:rsidR="00412C98">
              <w:rPr>
                <w:rFonts w:hint="eastAsia"/>
              </w:rPr>
              <w:t>。如果设置了，则根据O</w:t>
            </w:r>
            <w:r w:rsidR="00412C98">
              <w:t>ccupancy</w:t>
            </w:r>
            <w:r w:rsidR="00412C98">
              <w:rPr>
                <w:rFonts w:hint="eastAsia"/>
              </w:rPr>
              <w:t>的信息统计进行</w:t>
            </w:r>
          </w:p>
        </w:tc>
      </w:tr>
      <w:tr w:rsidR="00004B01" w14:paraId="7A26688B" w14:textId="77777777" w:rsidTr="00004B01">
        <w:tc>
          <w:tcPr>
            <w:tcW w:w="4148" w:type="dxa"/>
          </w:tcPr>
          <w:p w14:paraId="42C7F90D" w14:textId="77777777" w:rsidR="00004B01" w:rsidRDefault="00004B01" w:rsidP="00A83906">
            <w:r>
              <w:rPr>
                <w:rFonts w:hint="eastAsia"/>
              </w:rPr>
              <w:t>-XX</w:t>
            </w:r>
            <w:r>
              <w:t>:CmsInitiatingOccupancyFraction</w:t>
            </w:r>
          </w:p>
        </w:tc>
        <w:tc>
          <w:tcPr>
            <w:tcW w:w="4148" w:type="dxa"/>
          </w:tcPr>
          <w:p w14:paraId="0CAA3E58" w14:textId="77777777" w:rsidR="00004B01" w:rsidRDefault="00004B01" w:rsidP="00A83906">
            <w:r>
              <w:rPr>
                <w:rFonts w:hint="eastAsia"/>
              </w:rPr>
              <w:t>占用比例，默认9</w:t>
            </w:r>
            <w:r>
              <w:t>2%</w:t>
            </w:r>
            <w:r>
              <w:rPr>
                <w:rFonts w:hint="eastAsia"/>
              </w:rPr>
              <w:t>，当老年代的空间使用率达到这个值，才进行gc</w:t>
            </w:r>
          </w:p>
        </w:tc>
      </w:tr>
      <w:tr w:rsidR="00004B01" w14:paraId="54B65822" w14:textId="77777777" w:rsidTr="00004B01">
        <w:tc>
          <w:tcPr>
            <w:tcW w:w="4148" w:type="dxa"/>
          </w:tcPr>
          <w:p w14:paraId="2E858DA4" w14:textId="77777777" w:rsidR="00004B01" w:rsidRDefault="00C276F9" w:rsidP="00A83906">
            <w:r>
              <w:rPr>
                <w:rFonts w:hint="eastAsia"/>
              </w:rPr>
              <w:t>-</w:t>
            </w:r>
            <w:r>
              <w:t>XX:</w:t>
            </w:r>
            <w:r w:rsidR="00242A92">
              <w:t>Cms</w:t>
            </w:r>
            <w:r w:rsidR="00D252EF">
              <w:rPr>
                <w:rFonts w:hint="eastAsia"/>
              </w:rPr>
              <w:t>Schedule</w:t>
            </w:r>
            <w:r w:rsidR="00D252EF">
              <w:t>RemarkEdenSizeThrehold</w:t>
            </w:r>
          </w:p>
        </w:tc>
        <w:tc>
          <w:tcPr>
            <w:tcW w:w="4148" w:type="dxa"/>
          </w:tcPr>
          <w:p w14:paraId="54978AD8" w14:textId="77777777" w:rsidR="00004B01" w:rsidRDefault="00D252EF" w:rsidP="00A83906">
            <w:r>
              <w:rPr>
                <w:rFonts w:hint="eastAsia"/>
              </w:rPr>
              <w:t>表示当进入重新标记前，如果新生代的占用大小超过了这个阈值，才会触发预处理阶段</w:t>
            </w:r>
          </w:p>
        </w:tc>
      </w:tr>
      <w:tr w:rsidR="00004B01" w14:paraId="37C2A144" w14:textId="77777777" w:rsidTr="00004B01">
        <w:tc>
          <w:tcPr>
            <w:tcW w:w="4148" w:type="dxa"/>
          </w:tcPr>
          <w:p w14:paraId="725FFE1E" w14:textId="77777777" w:rsidR="00004B01" w:rsidRDefault="003839C6" w:rsidP="00A83906">
            <w:r>
              <w:rPr>
                <w:rFonts w:hint="eastAsia"/>
              </w:rPr>
              <w:t>-</w:t>
            </w:r>
            <w:r>
              <w:t>XX:CmsScheduleRemarkEdenPenetration</w:t>
            </w:r>
          </w:p>
        </w:tc>
        <w:tc>
          <w:tcPr>
            <w:tcW w:w="4148" w:type="dxa"/>
          </w:tcPr>
          <w:p w14:paraId="67A4C912" w14:textId="77777777" w:rsidR="00004B01" w:rsidRDefault="00824FAB" w:rsidP="00A83906">
            <w:r>
              <w:rPr>
                <w:rFonts w:hint="eastAsia"/>
              </w:rPr>
              <w:t>当</w:t>
            </w:r>
            <w:r>
              <w:t>eden</w:t>
            </w:r>
            <w:r>
              <w:rPr>
                <w:rFonts w:hint="eastAsia"/>
              </w:rPr>
              <w:t>的使用率达到这个值，则可停止预处理</w:t>
            </w:r>
          </w:p>
        </w:tc>
      </w:tr>
      <w:tr w:rsidR="00AD30C4" w14:paraId="08B3457C" w14:textId="77777777" w:rsidTr="00004B01">
        <w:tc>
          <w:tcPr>
            <w:tcW w:w="4148" w:type="dxa"/>
          </w:tcPr>
          <w:p w14:paraId="40B16C7E" w14:textId="77777777" w:rsidR="00AD30C4" w:rsidRDefault="002A5B70" w:rsidP="00A83906">
            <w:r>
              <w:rPr>
                <w:rFonts w:hint="eastAsia"/>
              </w:rPr>
              <w:t>-XX</w:t>
            </w:r>
            <w:r>
              <w:t>:CmsMaxAbortablePrecleanTime</w:t>
            </w:r>
          </w:p>
        </w:tc>
        <w:tc>
          <w:tcPr>
            <w:tcW w:w="4148" w:type="dxa"/>
          </w:tcPr>
          <w:p w14:paraId="719BFFDA" w14:textId="77777777" w:rsidR="00AD30C4" w:rsidRDefault="00824FAB" w:rsidP="00A83906">
            <w:r>
              <w:rPr>
                <w:rFonts w:hint="eastAsia"/>
              </w:rPr>
              <w:t>预处理的最大时间，默认5s，如果超过这个值也会停止</w:t>
            </w:r>
            <w:r w:rsidR="00540119">
              <w:rPr>
                <w:rFonts w:hint="eastAsia"/>
              </w:rPr>
              <w:t>预处理</w:t>
            </w:r>
          </w:p>
        </w:tc>
      </w:tr>
      <w:tr w:rsidR="00E95CC8" w14:paraId="5A3E3D0F" w14:textId="77777777" w:rsidTr="00004B01">
        <w:tc>
          <w:tcPr>
            <w:tcW w:w="4148" w:type="dxa"/>
          </w:tcPr>
          <w:p w14:paraId="607D601D" w14:textId="77777777" w:rsidR="00E95CC8" w:rsidRDefault="002A5B70" w:rsidP="00A83906">
            <w:r>
              <w:rPr>
                <w:rFonts w:hint="eastAsia"/>
              </w:rPr>
              <w:t>-</w:t>
            </w:r>
            <w:r>
              <w:t>XX:CmsScavengeBeforeRemark</w:t>
            </w:r>
          </w:p>
        </w:tc>
        <w:tc>
          <w:tcPr>
            <w:tcW w:w="4148" w:type="dxa"/>
          </w:tcPr>
          <w:p w14:paraId="44DD2FF9" w14:textId="77777777" w:rsidR="00E95CC8" w:rsidRDefault="002A5B70" w:rsidP="00A83906">
            <w:r>
              <w:rPr>
                <w:rFonts w:hint="eastAsia"/>
              </w:rPr>
              <w:t>是否在重新标记前都执行一次m</w:t>
            </w:r>
            <w:r>
              <w:t>inor gc</w:t>
            </w:r>
            <w:r>
              <w:rPr>
                <w:rFonts w:hint="eastAsia"/>
              </w:rPr>
              <w:t>，年轻代gc</w:t>
            </w:r>
            <w:r w:rsidR="00015C60">
              <w:rPr>
                <w:rFonts w:hint="eastAsia"/>
              </w:rPr>
              <w:t>。</w:t>
            </w:r>
          </w:p>
          <w:p w14:paraId="74862B76" w14:textId="77777777" w:rsidR="00015C60" w:rsidRDefault="00015C60" w:rsidP="00A83906">
            <w:r>
              <w:rPr>
                <w:rFonts w:hint="eastAsia"/>
              </w:rPr>
              <w:t>这样保证在r</w:t>
            </w:r>
            <w:r>
              <w:t>emark</w:t>
            </w:r>
            <w:r>
              <w:rPr>
                <w:rFonts w:hint="eastAsia"/>
              </w:rPr>
              <w:t>能够执行g</w:t>
            </w:r>
            <w:r>
              <w:t>c</w:t>
            </w:r>
            <w:r>
              <w:rPr>
                <w:rFonts w:hint="eastAsia"/>
              </w:rPr>
              <w:t>，但是会造成</w:t>
            </w:r>
            <w:r>
              <w:t>remark</w:t>
            </w:r>
            <w:r>
              <w:rPr>
                <w:rFonts w:hint="eastAsia"/>
              </w:rPr>
              <w:t>前e</w:t>
            </w:r>
            <w:r>
              <w:t>den</w:t>
            </w:r>
            <w:r>
              <w:rPr>
                <w:rFonts w:hint="eastAsia"/>
              </w:rPr>
              <w:t>太小而不必要g</w:t>
            </w:r>
            <w:r>
              <w:t>c</w:t>
            </w:r>
            <w:r>
              <w:rPr>
                <w:rFonts w:hint="eastAsia"/>
              </w:rPr>
              <w:t>和在预处理时已经处理过了</w:t>
            </w:r>
          </w:p>
        </w:tc>
      </w:tr>
      <w:tr w:rsidR="0081239B" w14:paraId="0A8DB3ED" w14:textId="77777777" w:rsidTr="00004B01">
        <w:tc>
          <w:tcPr>
            <w:tcW w:w="4148" w:type="dxa"/>
          </w:tcPr>
          <w:p w14:paraId="20B95792" w14:textId="77777777" w:rsidR="0081239B" w:rsidRDefault="0081239B" w:rsidP="00A83906">
            <w:r>
              <w:rPr>
                <w:rFonts w:hint="eastAsia"/>
              </w:rPr>
              <w:t>-</w:t>
            </w:r>
            <w:r>
              <w:t>XX:UseCmsCompactAtFullCollection</w:t>
            </w:r>
          </w:p>
        </w:tc>
        <w:tc>
          <w:tcPr>
            <w:tcW w:w="4148" w:type="dxa"/>
          </w:tcPr>
          <w:p w14:paraId="01613DD5" w14:textId="77777777" w:rsidR="0081239B" w:rsidRDefault="0081239B" w:rsidP="00A83906">
            <w:r>
              <w:rPr>
                <w:rFonts w:hint="eastAsia"/>
              </w:rPr>
              <w:t>在进行f</w:t>
            </w:r>
            <w:r>
              <w:t>ullgc</w:t>
            </w:r>
            <w:r>
              <w:rPr>
                <w:rFonts w:hint="eastAsia"/>
              </w:rPr>
              <w:t>时进行碎片整理</w:t>
            </w:r>
          </w:p>
        </w:tc>
      </w:tr>
      <w:tr w:rsidR="0081239B" w14:paraId="61042133" w14:textId="77777777" w:rsidTr="00004B01">
        <w:tc>
          <w:tcPr>
            <w:tcW w:w="4148" w:type="dxa"/>
          </w:tcPr>
          <w:p w14:paraId="793C50A1" w14:textId="77777777" w:rsidR="0081239B" w:rsidRDefault="0081239B" w:rsidP="00A83906">
            <w:r>
              <w:rPr>
                <w:rFonts w:hint="eastAsia"/>
              </w:rPr>
              <w:t>-</w:t>
            </w:r>
            <w:r>
              <w:t>XX:CmsFullGcsBeforeCompaction</w:t>
            </w:r>
          </w:p>
        </w:tc>
        <w:tc>
          <w:tcPr>
            <w:tcW w:w="4148" w:type="dxa"/>
          </w:tcPr>
          <w:p w14:paraId="19EE2B69" w14:textId="77777777" w:rsidR="0081239B" w:rsidRDefault="0081239B" w:rsidP="00A83906">
            <w:r>
              <w:rPr>
                <w:rFonts w:hint="eastAsia"/>
              </w:rPr>
              <w:t>在进行多少次</w:t>
            </w:r>
            <w:r w:rsidR="00DD779B">
              <w:rPr>
                <w:rFonts w:hint="eastAsia"/>
              </w:rPr>
              <w:t>不压缩的f</w:t>
            </w:r>
            <w:r w:rsidR="00DD779B">
              <w:t>ull</w:t>
            </w:r>
            <w:r w:rsidR="00DD779B">
              <w:rPr>
                <w:rFonts w:hint="eastAsia"/>
              </w:rPr>
              <w:t>gc后，进行碎片整理，默认为0</w:t>
            </w:r>
          </w:p>
        </w:tc>
      </w:tr>
    </w:tbl>
    <w:p w14:paraId="767A9B5C" w14:textId="77777777" w:rsidR="00A83906" w:rsidRPr="00A83906" w:rsidRDefault="00A83906" w:rsidP="00A83906"/>
    <w:p w14:paraId="58A6FF99" w14:textId="77777777" w:rsidR="003C0C9A" w:rsidRDefault="00D41925" w:rsidP="003C0C9A">
      <w:r>
        <w:rPr>
          <w:rFonts w:hint="eastAsia"/>
          <w:noProof/>
        </w:rPr>
        <w:drawing>
          <wp:inline distT="0" distB="0" distL="0" distR="0" wp14:anchorId="615378F2" wp14:editId="5A53D200">
            <wp:extent cx="2331720" cy="12837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877" cy="1300948"/>
                    </a:xfrm>
                    <a:prstGeom prst="rect">
                      <a:avLst/>
                    </a:prstGeom>
                    <a:noFill/>
                    <a:ln>
                      <a:noFill/>
                    </a:ln>
                  </pic:spPr>
                </pic:pic>
              </a:graphicData>
            </a:graphic>
          </wp:inline>
        </w:drawing>
      </w:r>
    </w:p>
    <w:p w14:paraId="19A86F12" w14:textId="77777777" w:rsidR="00D41925" w:rsidRDefault="00D41925" w:rsidP="003C0C9A">
      <w:r>
        <w:rPr>
          <w:rFonts w:hint="eastAsia"/>
        </w:rPr>
        <w:t>白色：未标记对象</w:t>
      </w:r>
      <w:r w:rsidR="00421667">
        <w:rPr>
          <w:rFonts w:hint="eastAsia"/>
        </w:rPr>
        <w:t>，则表示可以回收</w:t>
      </w:r>
    </w:p>
    <w:p w14:paraId="6DB9BAE3" w14:textId="77777777" w:rsidR="00D41925" w:rsidRDefault="00D41925" w:rsidP="003C0C9A">
      <w:r>
        <w:rPr>
          <w:rFonts w:hint="eastAsia"/>
        </w:rPr>
        <w:t>灰色：标记未处理</w:t>
      </w:r>
      <w:r w:rsidR="00421667">
        <w:rPr>
          <w:rFonts w:hint="eastAsia"/>
        </w:rPr>
        <w:t>，</w:t>
      </w:r>
      <w:r w:rsidR="00946D13">
        <w:rPr>
          <w:rFonts w:hint="eastAsia"/>
        </w:rPr>
        <w:t>则说明还要继续往下处理搜索</w:t>
      </w:r>
    </w:p>
    <w:p w14:paraId="09437CE5" w14:textId="77777777" w:rsidR="00D41925" w:rsidRDefault="00D41925" w:rsidP="003C0C9A">
      <w:r>
        <w:rPr>
          <w:rFonts w:hint="eastAsia"/>
        </w:rPr>
        <w:t>黑色：标记已处理</w:t>
      </w:r>
      <w:r w:rsidR="00946D13">
        <w:rPr>
          <w:rFonts w:hint="eastAsia"/>
        </w:rPr>
        <w:t>，如果搜索完了，则</w:t>
      </w:r>
      <w:r w:rsidR="001E4212">
        <w:rPr>
          <w:rFonts w:hint="eastAsia"/>
        </w:rPr>
        <w:t>标记为黑色</w:t>
      </w:r>
    </w:p>
    <w:p w14:paraId="7D1B1C5A" w14:textId="77777777" w:rsidR="009E5743" w:rsidRPr="003C0C9A" w:rsidRDefault="009E5743" w:rsidP="003C0C9A"/>
    <w:p w14:paraId="141BAD9F" w14:textId="77777777" w:rsidR="005714BA" w:rsidRPr="005714BA" w:rsidRDefault="00F6379B" w:rsidP="00F6379B">
      <w:r w:rsidRPr="00FE377C">
        <w:rPr>
          <w:rFonts w:hint="eastAsia"/>
          <w:b/>
          <w:bCs/>
        </w:rPr>
        <w:t>初始标记：</w:t>
      </w:r>
      <w:r w:rsidR="003328F9">
        <w:rPr>
          <w:rFonts w:hint="eastAsia"/>
        </w:rPr>
        <w:t>GC</w:t>
      </w:r>
      <w:r w:rsidR="003328F9">
        <w:t>Roots</w:t>
      </w:r>
      <w:r w:rsidR="003328F9">
        <w:rPr>
          <w:rFonts w:hint="eastAsia"/>
        </w:rPr>
        <w:t>可达的</w:t>
      </w:r>
      <w:r>
        <w:rPr>
          <w:rFonts w:hint="eastAsia"/>
        </w:rPr>
        <w:t>老年代</w:t>
      </w:r>
      <w:r w:rsidR="003328F9">
        <w:rPr>
          <w:rFonts w:hint="eastAsia"/>
        </w:rPr>
        <w:t>对象</w:t>
      </w:r>
      <w:r>
        <w:rPr>
          <w:rFonts w:hint="eastAsia"/>
        </w:rPr>
        <w:t>、年轻代中指向老年代</w:t>
      </w:r>
      <w:r w:rsidR="00193977">
        <w:rPr>
          <w:rFonts w:hint="eastAsia"/>
        </w:rPr>
        <w:t>的</w:t>
      </w:r>
      <w:r w:rsidR="00815A3B">
        <w:rPr>
          <w:rFonts w:hint="eastAsia"/>
        </w:rPr>
        <w:t>对象</w:t>
      </w:r>
      <w:r w:rsidR="002433A3">
        <w:rPr>
          <w:rFonts w:hint="eastAsia"/>
        </w:rPr>
        <w:t>，stw</w:t>
      </w:r>
    </w:p>
    <w:p w14:paraId="04E0693C" w14:textId="77777777" w:rsidR="00165AFE" w:rsidRDefault="00B53088" w:rsidP="00F6379B">
      <w:r w:rsidRPr="00FE377C">
        <w:rPr>
          <w:rFonts w:hint="eastAsia"/>
          <w:b/>
          <w:bCs/>
        </w:rPr>
        <w:t>并发标记：</w:t>
      </w:r>
      <w:r w:rsidR="002B21C8">
        <w:rPr>
          <w:rFonts w:hint="eastAsia"/>
        </w:rPr>
        <w:t>遍历初始标记的存活对象</w:t>
      </w:r>
      <w:r w:rsidR="00EF1FF3">
        <w:rPr>
          <w:rFonts w:hint="eastAsia"/>
        </w:rPr>
        <w:t>，</w:t>
      </w:r>
      <w:r w:rsidR="005F27AA">
        <w:rPr>
          <w:rFonts w:hint="eastAsia"/>
        </w:rPr>
        <w:t>这时候和用户线程并发执行，可能产生直接在老年代分配对象，新生代晋升到老年代、老年代的关系发生变更</w:t>
      </w:r>
    </w:p>
    <w:p w14:paraId="3031C650" w14:textId="77777777" w:rsidR="00F32D17" w:rsidRDefault="00F32D17" w:rsidP="00F6379B">
      <w:r w:rsidRPr="00FE377C">
        <w:rPr>
          <w:rFonts w:hint="eastAsia"/>
          <w:b/>
          <w:bCs/>
        </w:rPr>
        <w:t>预处理</w:t>
      </w:r>
      <w:r w:rsidR="00452CB7" w:rsidRPr="00FE377C">
        <w:rPr>
          <w:rFonts w:hint="eastAsia"/>
          <w:b/>
          <w:bCs/>
        </w:rPr>
        <w:t>：</w:t>
      </w:r>
      <w:r w:rsidR="00FE7999">
        <w:rPr>
          <w:rFonts w:hint="eastAsia"/>
        </w:rPr>
        <w:t>处理新生代发现的引用(比如新生代的对象引用了老年代对象</w:t>
      </w:r>
      <w:r w:rsidR="00FE7999">
        <w:t>)</w:t>
      </w:r>
      <w:r w:rsidR="00FE7999">
        <w:rPr>
          <w:rFonts w:hint="eastAsia"/>
        </w:rPr>
        <w:t>、老年代内部结构发生变化</w:t>
      </w:r>
    </w:p>
    <w:p w14:paraId="0091C8A7" w14:textId="77777777" w:rsidR="004B7997" w:rsidRDefault="004B7997" w:rsidP="00F6379B">
      <w:r w:rsidRPr="00C57251">
        <w:rPr>
          <w:rFonts w:hint="eastAsia"/>
          <w:b/>
          <w:bCs/>
        </w:rPr>
        <w:t>终止预处理：</w:t>
      </w:r>
      <w:r>
        <w:rPr>
          <w:rFonts w:hint="eastAsia"/>
        </w:rPr>
        <w:t>由于某些原因终止预处理</w:t>
      </w:r>
    </w:p>
    <w:p w14:paraId="73CB5D1F" w14:textId="77777777" w:rsidR="00CD5EFD" w:rsidRDefault="008609BA" w:rsidP="00F6379B">
      <w:pPr>
        <w:rPr>
          <w:b/>
          <w:bCs/>
        </w:rPr>
      </w:pPr>
      <w:r w:rsidRPr="00C57251">
        <w:rPr>
          <w:rFonts w:hint="eastAsia"/>
          <w:b/>
          <w:bCs/>
        </w:rPr>
        <w:t>重新标记：</w:t>
      </w:r>
      <w:r w:rsidR="000667AD">
        <w:rPr>
          <w:b/>
          <w:bCs/>
        </w:rPr>
        <w:t xml:space="preserve"> </w:t>
      </w:r>
    </w:p>
    <w:p w14:paraId="5BC05FC7" w14:textId="77777777" w:rsidR="0074285B" w:rsidRDefault="00B71ABE" w:rsidP="00CD5EFD">
      <w:pPr>
        <w:ind w:firstLineChars="200" w:firstLine="420"/>
      </w:pPr>
      <w:r>
        <w:rPr>
          <w:rFonts w:hint="eastAsia"/>
        </w:rPr>
        <w:lastRenderedPageBreak/>
        <w:t>S</w:t>
      </w:r>
      <w:r>
        <w:t>TW</w:t>
      </w:r>
      <w:r>
        <w:rPr>
          <w:rFonts w:hint="eastAsia"/>
        </w:rPr>
        <w:t>，这里对象可能会产生以下几种变化</w:t>
      </w:r>
    </w:p>
    <w:p w14:paraId="7E2741DC" w14:textId="77777777" w:rsidR="00B71ABE" w:rsidRDefault="00B71ABE" w:rsidP="00F6379B">
      <w:r>
        <w:t xml:space="preserve">          </w:t>
      </w:r>
      <w:r>
        <w:rPr>
          <w:rFonts w:hint="eastAsia"/>
        </w:rPr>
        <w:t>老年代未标记被g</w:t>
      </w:r>
      <w:r>
        <w:t>cRoot</w:t>
      </w:r>
      <w:r>
        <w:rPr>
          <w:rFonts w:hint="eastAsia"/>
        </w:rPr>
        <w:t>关联</w:t>
      </w:r>
    </w:p>
    <w:p w14:paraId="43169CB1" w14:textId="77777777" w:rsidR="00B71ABE" w:rsidRDefault="00B71ABE" w:rsidP="00F6379B">
      <w:r>
        <w:rPr>
          <w:rFonts w:hint="eastAsia"/>
        </w:rPr>
        <w:t xml:space="preserve"> </w:t>
      </w:r>
      <w:r>
        <w:t xml:space="preserve">         </w:t>
      </w:r>
      <w:r>
        <w:rPr>
          <w:rFonts w:hint="eastAsia"/>
        </w:rPr>
        <w:t>老年代未标记被新生代关联</w:t>
      </w:r>
    </w:p>
    <w:p w14:paraId="5586113C" w14:textId="77777777" w:rsidR="00B71ABE" w:rsidRDefault="00B71ABE" w:rsidP="00F6379B">
      <w:r>
        <w:rPr>
          <w:rFonts w:hint="eastAsia"/>
        </w:rPr>
        <w:t xml:space="preserve"> </w:t>
      </w:r>
      <w:r>
        <w:t xml:space="preserve">         </w:t>
      </w:r>
      <w:r>
        <w:rPr>
          <w:rFonts w:hint="eastAsia"/>
        </w:rPr>
        <w:t>老年代已标记对象关联未标记的老年代</w:t>
      </w:r>
    </w:p>
    <w:p w14:paraId="135009F5" w14:textId="77777777" w:rsidR="00B71ABE" w:rsidRDefault="00B71ABE" w:rsidP="00F6379B">
      <w:r>
        <w:rPr>
          <w:rFonts w:hint="eastAsia"/>
        </w:rPr>
        <w:t xml:space="preserve"> </w:t>
      </w:r>
      <w:r>
        <w:t xml:space="preserve">         </w:t>
      </w:r>
      <w:r>
        <w:rPr>
          <w:rFonts w:hint="eastAsia"/>
        </w:rPr>
        <w:t>新生代对象关联老年代被删除</w:t>
      </w:r>
    </w:p>
    <w:p w14:paraId="009AC9B5" w14:textId="77777777" w:rsidR="00B71ABE" w:rsidRDefault="00B71ABE" w:rsidP="00F6379B">
      <w:r>
        <w:rPr>
          <w:rFonts w:hint="eastAsia"/>
        </w:rPr>
        <w:t xml:space="preserve"> </w:t>
      </w:r>
      <w:r>
        <w:t xml:space="preserve">         </w:t>
      </w:r>
      <w:r>
        <w:rPr>
          <w:rFonts w:hint="eastAsia"/>
        </w:rPr>
        <w:t>可能还有其他场景</w:t>
      </w:r>
    </w:p>
    <w:p w14:paraId="4D38E617" w14:textId="77777777" w:rsidR="00B71ABE" w:rsidRDefault="00B71ABE" w:rsidP="00F6379B">
      <w:r>
        <w:rPr>
          <w:rFonts w:hint="eastAsia"/>
        </w:rPr>
        <w:t xml:space="preserve"> </w:t>
      </w:r>
      <w:r>
        <w:t xml:space="preserve">         </w:t>
      </w:r>
    </w:p>
    <w:p w14:paraId="1ADFE92F" w14:textId="77777777" w:rsidR="00835FC4" w:rsidRDefault="00835FC4" w:rsidP="00F6379B">
      <w:r>
        <w:rPr>
          <w:rFonts w:hint="eastAsia"/>
        </w:rPr>
        <w:t xml:space="preserve"> </w:t>
      </w:r>
      <w:r>
        <w:t xml:space="preserve">         </w:t>
      </w:r>
      <w:r>
        <w:rPr>
          <w:rFonts w:hint="eastAsia"/>
        </w:rPr>
        <w:t>遍历新生代对象，重新标记</w:t>
      </w:r>
    </w:p>
    <w:p w14:paraId="1B017370" w14:textId="77777777" w:rsidR="00835FC4" w:rsidRDefault="00835FC4" w:rsidP="00F6379B">
      <w:r>
        <w:rPr>
          <w:rFonts w:hint="eastAsia"/>
        </w:rPr>
        <w:t xml:space="preserve"> </w:t>
      </w:r>
      <w:r>
        <w:t xml:space="preserve">         </w:t>
      </w:r>
      <w:r>
        <w:rPr>
          <w:rFonts w:hint="eastAsia"/>
        </w:rPr>
        <w:t>根据G</w:t>
      </w:r>
      <w:r>
        <w:t>CRoots</w:t>
      </w:r>
      <w:r>
        <w:rPr>
          <w:rFonts w:hint="eastAsia"/>
        </w:rPr>
        <w:t>重新标记</w:t>
      </w:r>
    </w:p>
    <w:p w14:paraId="21B64E7B" w14:textId="77777777" w:rsidR="00835FC4" w:rsidRDefault="00835FC4" w:rsidP="00F6379B">
      <w:r>
        <w:rPr>
          <w:rFonts w:hint="eastAsia"/>
        </w:rPr>
        <w:t xml:space="preserve"> </w:t>
      </w:r>
      <w:r>
        <w:t xml:space="preserve">         </w:t>
      </w:r>
      <w:r>
        <w:rPr>
          <w:rFonts w:hint="eastAsia"/>
        </w:rPr>
        <w:t>遍历老年代中的Dirt</w:t>
      </w:r>
      <w:r>
        <w:t>y Card</w:t>
      </w:r>
      <w:r>
        <w:rPr>
          <w:rFonts w:hint="eastAsia"/>
        </w:rPr>
        <w:t>，重新标记</w:t>
      </w:r>
    </w:p>
    <w:p w14:paraId="69ED8066" w14:textId="77777777" w:rsidR="00677387" w:rsidRDefault="00677387" w:rsidP="00F6379B">
      <w:r w:rsidRPr="00FE377C">
        <w:rPr>
          <w:rFonts w:hint="eastAsia"/>
          <w:b/>
          <w:bCs/>
        </w:rPr>
        <w:t>并发</w:t>
      </w:r>
      <w:r w:rsidR="000727EF">
        <w:rPr>
          <w:rFonts w:hint="eastAsia"/>
          <w:b/>
          <w:bCs/>
        </w:rPr>
        <w:t>清理</w:t>
      </w:r>
      <w:r w:rsidRPr="00FE377C">
        <w:rPr>
          <w:rFonts w:hint="eastAsia"/>
          <w:b/>
          <w:bCs/>
        </w:rPr>
        <w:t>：</w:t>
      </w:r>
      <w:r>
        <w:rPr>
          <w:rFonts w:hint="eastAsia"/>
        </w:rPr>
        <w:t>开始清理</w:t>
      </w:r>
      <w:r w:rsidR="000727EF">
        <w:rPr>
          <w:rFonts w:hint="eastAsia"/>
        </w:rPr>
        <w:t>。这个时候用户的线程并发执行，这时候产生的垃圾碎片是无法回收的。这边也会产生浮动垃圾</w:t>
      </w:r>
      <w:r w:rsidR="002A4A61">
        <w:rPr>
          <w:rFonts w:hint="eastAsia"/>
        </w:rPr>
        <w:t>。</w:t>
      </w:r>
    </w:p>
    <w:p w14:paraId="5763C057" w14:textId="77777777" w:rsidR="002A4A61" w:rsidRDefault="002A4A61" w:rsidP="00A74D5F">
      <w:pPr>
        <w:ind w:firstLine="420"/>
      </w:pPr>
      <w:r>
        <w:rPr>
          <w:rFonts w:hint="eastAsia"/>
        </w:rPr>
        <w:t>如果在这个阶段，用户需要的空间，超出了c</w:t>
      </w:r>
      <w:r>
        <w:t>ms</w:t>
      </w:r>
      <w:r>
        <w:rPr>
          <w:rFonts w:hint="eastAsia"/>
        </w:rPr>
        <w:t>预留的空间</w:t>
      </w:r>
      <w:r w:rsidR="0017175E">
        <w:rPr>
          <w:rFonts w:hint="eastAsia"/>
        </w:rPr>
        <w:t>，那么就会触发f</w:t>
      </w:r>
      <w:r w:rsidR="0017175E">
        <w:t>ull gc</w:t>
      </w:r>
      <w:r w:rsidR="0017175E">
        <w:rPr>
          <w:rFonts w:hint="eastAsia"/>
        </w:rPr>
        <w:t>，而f</w:t>
      </w:r>
      <w:r w:rsidR="0017175E">
        <w:t>ull gc</w:t>
      </w:r>
      <w:r w:rsidR="0017175E">
        <w:rPr>
          <w:rFonts w:hint="eastAsia"/>
        </w:rPr>
        <w:t>的时候会去判断当前是否在c</w:t>
      </w:r>
      <w:r w:rsidR="0017175E">
        <w:t>ms</w:t>
      </w:r>
      <w:r w:rsidR="0017175E">
        <w:rPr>
          <w:rFonts w:hint="eastAsia"/>
        </w:rPr>
        <w:t>中，如果是，则会</w:t>
      </w:r>
      <w:r>
        <w:rPr>
          <w:rFonts w:hint="eastAsia"/>
        </w:rPr>
        <w:t>产生c</w:t>
      </w:r>
      <w:r>
        <w:t>oncurrent mode failure</w:t>
      </w:r>
      <w:r w:rsidR="00A74D5F">
        <w:rPr>
          <w:rFonts w:hint="eastAsia"/>
        </w:rPr>
        <w:t>，</w:t>
      </w:r>
      <w:r>
        <w:rPr>
          <w:rFonts w:hint="eastAsia"/>
        </w:rPr>
        <w:t>就会触发</w:t>
      </w:r>
      <w:r w:rsidR="00A74D5F">
        <w:rPr>
          <w:rFonts w:hint="eastAsia"/>
        </w:rPr>
        <w:t>备案</w:t>
      </w:r>
      <w:r>
        <w:rPr>
          <w:rFonts w:hint="eastAsia"/>
        </w:rPr>
        <w:t>s</w:t>
      </w:r>
      <w:r>
        <w:t>erial old</w:t>
      </w:r>
      <w:r>
        <w:rPr>
          <w:rFonts w:hint="eastAsia"/>
        </w:rPr>
        <w:t>的进行</w:t>
      </w:r>
      <w:r w:rsidR="00F02D41">
        <w:rPr>
          <w:rFonts w:hint="eastAsia"/>
        </w:rPr>
        <w:t>垃圾回收</w:t>
      </w:r>
    </w:p>
    <w:p w14:paraId="28D6AA0A" w14:textId="77777777" w:rsidR="004904FA" w:rsidRDefault="004904FA" w:rsidP="00F6379B">
      <w:r w:rsidRPr="00C66FF2">
        <w:rPr>
          <w:rFonts w:hint="eastAsia"/>
          <w:b/>
          <w:bCs/>
        </w:rPr>
        <w:t>重新调整堆大小：</w:t>
      </w:r>
      <w:r w:rsidR="000B19BA">
        <w:rPr>
          <w:rFonts w:hint="eastAsia"/>
        </w:rPr>
        <w:t>如果有需要，进行调整</w:t>
      </w:r>
    </w:p>
    <w:p w14:paraId="4E4612B4" w14:textId="77777777" w:rsidR="004904FA" w:rsidRDefault="004904FA" w:rsidP="00F6379B">
      <w:r w:rsidRPr="00C66FF2">
        <w:rPr>
          <w:rFonts w:hint="eastAsia"/>
          <w:b/>
          <w:bCs/>
        </w:rPr>
        <w:t>重置：</w:t>
      </w:r>
      <w:r w:rsidR="00232485">
        <w:rPr>
          <w:rFonts w:hint="eastAsia"/>
        </w:rPr>
        <w:t>重置数据</w:t>
      </w:r>
      <w:r w:rsidR="00246903">
        <w:rPr>
          <w:rFonts w:hint="eastAsia"/>
        </w:rPr>
        <w:t>，等待下一轮回收</w:t>
      </w:r>
    </w:p>
    <w:p w14:paraId="714871C2" w14:textId="77777777" w:rsidR="00654471" w:rsidRDefault="00654471" w:rsidP="00F6379B"/>
    <w:p w14:paraId="03410EAD" w14:textId="77777777" w:rsidR="00B765FD" w:rsidRDefault="00C833A9" w:rsidP="000667AD">
      <w:pPr>
        <w:pStyle w:val="4"/>
      </w:pPr>
      <w:r>
        <w:rPr>
          <w:rFonts w:hint="eastAsia"/>
        </w:rPr>
        <w:t>问题：为什么重新标记阶段不能把并发标记阶段中产生的浮动垃圾给标记出来呢？</w:t>
      </w:r>
      <w:r w:rsidR="000667AD">
        <w:t xml:space="preserve"> </w:t>
      </w:r>
    </w:p>
    <w:p w14:paraId="71DCA53D" w14:textId="77777777" w:rsidR="009539F7" w:rsidRPr="00B765FD" w:rsidRDefault="009539F7" w:rsidP="00B765FD">
      <w:r>
        <w:rPr>
          <w:rFonts w:hint="eastAsia"/>
        </w:rPr>
        <w:t>并发清理阶段，也会产生用户垃圾，导致无法</w:t>
      </w:r>
      <w:r w:rsidR="00813328">
        <w:rPr>
          <w:rFonts w:hint="eastAsia"/>
        </w:rPr>
        <w:t>删除</w:t>
      </w:r>
    </w:p>
    <w:p w14:paraId="38BBFD50" w14:textId="77777777" w:rsidR="00B84472" w:rsidRDefault="00B84472" w:rsidP="001D3397">
      <w:pPr>
        <w:pStyle w:val="1"/>
      </w:pPr>
      <w:r>
        <w:rPr>
          <w:rFonts w:hint="eastAsia"/>
        </w:rPr>
        <w:t>单元测试：</w:t>
      </w:r>
    </w:p>
    <w:p w14:paraId="1EF1C30D" w14:textId="77777777" w:rsidR="00B84472" w:rsidRDefault="00974E04" w:rsidP="00B84472">
      <w:r>
        <w:rPr>
          <w:rFonts w:hint="eastAsia"/>
        </w:rPr>
        <w:t>@</w:t>
      </w:r>
      <w:r>
        <w:t xml:space="preserve">Mock: </w:t>
      </w:r>
      <w:r>
        <w:rPr>
          <w:rFonts w:hint="eastAsia"/>
        </w:rPr>
        <w:t>mock生成对象，但是不在整个s</w:t>
      </w:r>
      <w:r>
        <w:t>pring context</w:t>
      </w:r>
      <w:r>
        <w:rPr>
          <w:rFonts w:hint="eastAsia"/>
        </w:rPr>
        <w:t>生命周期</w:t>
      </w:r>
    </w:p>
    <w:p w14:paraId="3BD48D29" w14:textId="77777777" w:rsidR="00974E04" w:rsidRDefault="00974E04" w:rsidP="00B84472">
      <w:r>
        <w:rPr>
          <w:rFonts w:hint="eastAsia"/>
        </w:rPr>
        <w:t>@</w:t>
      </w:r>
      <w:r>
        <w:t xml:space="preserve">MockBean: </w:t>
      </w:r>
      <w:r>
        <w:rPr>
          <w:rFonts w:hint="eastAsia"/>
        </w:rPr>
        <w:t>由mock</w:t>
      </w:r>
      <w:r>
        <w:t>ito</w:t>
      </w:r>
      <w:r>
        <w:rPr>
          <w:rFonts w:hint="eastAsia"/>
        </w:rPr>
        <w:t>对象，注入到整个spring</w:t>
      </w:r>
      <w:r>
        <w:t xml:space="preserve"> context</w:t>
      </w:r>
      <w:r>
        <w:rPr>
          <w:rFonts w:hint="eastAsia"/>
        </w:rPr>
        <w:t>的生命周期</w:t>
      </w:r>
    </w:p>
    <w:p w14:paraId="643823A7" w14:textId="77777777" w:rsidR="000F6136" w:rsidRDefault="000F6136" w:rsidP="00B84472"/>
    <w:p w14:paraId="58BC9BA0" w14:textId="77777777" w:rsidR="00107A1E" w:rsidRDefault="00107A1E" w:rsidP="00E53049">
      <w:pPr>
        <w:pStyle w:val="2"/>
      </w:pPr>
      <w:r>
        <w:rPr>
          <w:rFonts w:hint="eastAsia"/>
        </w:rPr>
        <w:t>Jmo</w:t>
      </w:r>
      <w:r>
        <w:t>ckito</w:t>
      </w:r>
    </w:p>
    <w:p w14:paraId="56AB40C9" w14:textId="77777777" w:rsidR="00913026" w:rsidRPr="00913026" w:rsidRDefault="00913026" w:rsidP="00913026">
      <w:r>
        <w:t>Jmockito</w:t>
      </w:r>
      <w:r>
        <w:rPr>
          <w:rFonts w:hint="eastAsia"/>
        </w:rPr>
        <w:t>需要加上java</w:t>
      </w:r>
      <w:r>
        <w:t>agent</w:t>
      </w:r>
      <w:r>
        <w:rPr>
          <w:rFonts w:hint="eastAsia"/>
        </w:rPr>
        <w:t>，因为实现是利用asm对类进行</w:t>
      </w:r>
      <w:r w:rsidR="000F1BF3">
        <w:rPr>
          <w:rFonts w:hint="eastAsia"/>
        </w:rPr>
        <w:t>代理</w:t>
      </w:r>
    </w:p>
    <w:p w14:paraId="02E13BEF" w14:textId="77777777" w:rsidR="005A300C" w:rsidRDefault="000942CD" w:rsidP="005A300C">
      <w:r>
        <w:rPr>
          <w:rFonts w:hint="eastAsia"/>
        </w:rPr>
        <w:t>@Inject</w:t>
      </w:r>
      <w:r>
        <w:t>able</w:t>
      </w:r>
      <w:r w:rsidR="0009673A">
        <w:rPr>
          <w:rFonts w:hint="eastAsia"/>
        </w:rPr>
        <w:t>：需要</w:t>
      </w:r>
      <w:r w:rsidR="000F537D">
        <w:rPr>
          <w:rFonts w:hint="eastAsia"/>
        </w:rPr>
        <w:t>注解的属性</w:t>
      </w:r>
    </w:p>
    <w:p w14:paraId="15C4FC4B" w14:textId="77777777" w:rsidR="000942CD" w:rsidRDefault="000942CD" w:rsidP="005A300C">
      <w:r>
        <w:rPr>
          <w:rFonts w:hint="eastAsia"/>
        </w:rPr>
        <w:t>@Test</w:t>
      </w:r>
      <w:r>
        <w:t>ed</w:t>
      </w:r>
      <w:r w:rsidR="00F4740D">
        <w:t xml:space="preserve">     </w:t>
      </w:r>
      <w:r w:rsidR="00332D5F">
        <w:rPr>
          <w:rFonts w:hint="eastAsia"/>
        </w:rPr>
        <w:t>用于需要单元测试的类</w:t>
      </w:r>
    </w:p>
    <w:p w14:paraId="410F9321" w14:textId="77777777" w:rsidR="00896872" w:rsidRDefault="00896872" w:rsidP="005A300C">
      <w:r>
        <w:rPr>
          <w:noProof/>
        </w:rPr>
        <w:drawing>
          <wp:inline distT="0" distB="0" distL="0" distR="0" wp14:anchorId="5CAC2E07" wp14:editId="546EAF30">
            <wp:extent cx="1992809" cy="9906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3660" cy="1000965"/>
                    </a:xfrm>
                    <a:prstGeom prst="rect">
                      <a:avLst/>
                    </a:prstGeom>
                  </pic:spPr>
                </pic:pic>
              </a:graphicData>
            </a:graphic>
          </wp:inline>
        </w:drawing>
      </w:r>
      <w:r w:rsidR="00C16E20">
        <w:rPr>
          <w:rFonts w:hint="eastAsia"/>
        </w:rPr>
        <w:t xml:space="preserve"> </w:t>
      </w:r>
      <w:r w:rsidR="00C16E20">
        <w:rPr>
          <w:noProof/>
        </w:rPr>
        <w:drawing>
          <wp:inline distT="0" distB="0" distL="0" distR="0" wp14:anchorId="3543ACD0" wp14:editId="00498261">
            <wp:extent cx="3163144" cy="1009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4682" cy="1016525"/>
                    </a:xfrm>
                    <a:prstGeom prst="rect">
                      <a:avLst/>
                    </a:prstGeom>
                  </pic:spPr>
                </pic:pic>
              </a:graphicData>
            </a:graphic>
          </wp:inline>
        </w:drawing>
      </w:r>
    </w:p>
    <w:p w14:paraId="0D8C2738" w14:textId="77777777" w:rsidR="00E615EE" w:rsidRDefault="00DE2798" w:rsidP="005A300C">
      <w:r>
        <w:rPr>
          <w:rFonts w:hint="eastAsia"/>
        </w:rPr>
        <w:lastRenderedPageBreak/>
        <w:t>实例方法</w:t>
      </w:r>
    </w:p>
    <w:p w14:paraId="54C934BB" w14:textId="77777777" w:rsidR="00DE2798" w:rsidRDefault="00DE2798" w:rsidP="005A300C">
      <w:r>
        <w:rPr>
          <w:noProof/>
        </w:rPr>
        <w:drawing>
          <wp:inline distT="0" distB="0" distL="0" distR="0" wp14:anchorId="1F1B7C69" wp14:editId="7C809252">
            <wp:extent cx="5274310" cy="39801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0180"/>
                    </a:xfrm>
                    <a:prstGeom prst="rect">
                      <a:avLst/>
                    </a:prstGeom>
                  </pic:spPr>
                </pic:pic>
              </a:graphicData>
            </a:graphic>
          </wp:inline>
        </w:drawing>
      </w:r>
    </w:p>
    <w:p w14:paraId="45F8DC46" w14:textId="77777777" w:rsidR="00A20E04" w:rsidRDefault="00A20E04" w:rsidP="005A300C">
      <w:r>
        <w:rPr>
          <w:rFonts w:hint="eastAsia"/>
        </w:rPr>
        <w:t>使用了E</w:t>
      </w:r>
      <w:r>
        <w:t>xpectations</w:t>
      </w:r>
      <w:r>
        <w:rPr>
          <w:rFonts w:hint="eastAsia"/>
        </w:rPr>
        <w:t>进行录制、V</w:t>
      </w:r>
      <w:r>
        <w:t>erifications</w:t>
      </w:r>
      <w:r>
        <w:rPr>
          <w:rFonts w:hint="eastAsia"/>
        </w:rPr>
        <w:t>进行断言</w:t>
      </w:r>
      <w:r w:rsidR="00A6412B">
        <w:rPr>
          <w:rFonts w:hint="eastAsia"/>
        </w:rPr>
        <w:t>。</w:t>
      </w:r>
    </w:p>
    <w:p w14:paraId="77274A4F" w14:textId="77777777" w:rsidR="001660E7" w:rsidRDefault="001660E7" w:rsidP="001660E7">
      <w:pPr>
        <w:pStyle w:val="3"/>
      </w:pPr>
      <w:r>
        <w:rPr>
          <w:rFonts w:hint="eastAsia"/>
        </w:rPr>
        <w:t>M</w:t>
      </w:r>
      <w:r>
        <w:t>ockup</w:t>
      </w:r>
      <w:r>
        <w:rPr>
          <w:rFonts w:hint="eastAsia"/>
        </w:rPr>
        <w:t>对类的方法替换执行</w:t>
      </w:r>
    </w:p>
    <w:p w14:paraId="395AB395" w14:textId="77777777" w:rsidR="001660E7" w:rsidRPr="000275D4" w:rsidRDefault="001660E7" w:rsidP="001660E7">
      <w:r>
        <w:rPr>
          <w:rFonts w:hint="eastAsia"/>
        </w:rPr>
        <w:t>这样就能够对静态方法进行mock</w:t>
      </w:r>
    </w:p>
    <w:p w14:paraId="67A830C5" w14:textId="77777777" w:rsidR="001660E7" w:rsidRDefault="001660E7" w:rsidP="001660E7">
      <w:r>
        <w:t xml:space="preserve">New </w:t>
      </w:r>
      <w:r>
        <w:rPr>
          <w:rFonts w:hint="eastAsia"/>
        </w:rPr>
        <w:t>Mock</w:t>
      </w:r>
      <w:r>
        <w:t>Up(XxxClass.class) {</w:t>
      </w:r>
    </w:p>
    <w:p w14:paraId="3A63E702" w14:textId="77777777" w:rsidR="001660E7" w:rsidRDefault="001660E7" w:rsidP="001660E7">
      <w:pPr>
        <w:ind w:firstLine="420"/>
      </w:pPr>
      <w:r>
        <w:t>Public type method(….) {</w:t>
      </w:r>
    </w:p>
    <w:p w14:paraId="25A211B8" w14:textId="77777777" w:rsidR="001660E7" w:rsidRDefault="001660E7" w:rsidP="001660E7">
      <w:pPr>
        <w:ind w:firstLine="420"/>
      </w:pPr>
      <w:r>
        <w:rPr>
          <w:rFonts w:hint="eastAsia"/>
        </w:rPr>
        <w:t xml:space="preserve"> </w:t>
      </w:r>
      <w:r>
        <w:t xml:space="preserve">   Return xxx;</w:t>
      </w:r>
    </w:p>
    <w:p w14:paraId="558E7917" w14:textId="77777777" w:rsidR="001660E7" w:rsidRDefault="001660E7" w:rsidP="001660E7">
      <w:pPr>
        <w:ind w:firstLine="420"/>
      </w:pPr>
      <w:r>
        <w:t>}</w:t>
      </w:r>
    </w:p>
    <w:p w14:paraId="55C83880" w14:textId="77777777" w:rsidR="001660E7" w:rsidRDefault="001660E7" w:rsidP="001660E7">
      <w:r>
        <w:t>}</w:t>
      </w:r>
    </w:p>
    <w:p w14:paraId="7D2C7BD6" w14:textId="77777777" w:rsidR="001660E7" w:rsidRPr="005A300C" w:rsidRDefault="001660E7" w:rsidP="005A300C"/>
    <w:p w14:paraId="2E97ABD1" w14:textId="77777777" w:rsidR="002E0CB2" w:rsidRDefault="002E0CB2" w:rsidP="00650144">
      <w:pPr>
        <w:pStyle w:val="2"/>
      </w:pPr>
      <w:r>
        <w:rPr>
          <w:rFonts w:hint="eastAsia"/>
        </w:rPr>
        <w:t>M</w:t>
      </w:r>
      <w:r>
        <w:t>ockito</w:t>
      </w:r>
    </w:p>
    <w:p w14:paraId="0BA73A22" w14:textId="77777777" w:rsidR="00022ABC" w:rsidRPr="00022ABC" w:rsidRDefault="00022ABC" w:rsidP="00022ABC">
      <w:r>
        <w:rPr>
          <w:rFonts w:hint="eastAsia"/>
        </w:rPr>
        <w:t>使用@</w:t>
      </w:r>
      <w:r>
        <w:t>Mock</w:t>
      </w:r>
      <w:r>
        <w:rPr>
          <w:rFonts w:hint="eastAsia"/>
        </w:rPr>
        <w:t>和</w:t>
      </w:r>
      <w:r>
        <w:t>@InjectMocks</w:t>
      </w:r>
      <w:r>
        <w:rPr>
          <w:rFonts w:hint="eastAsia"/>
        </w:rPr>
        <w:t>进行初始化</w:t>
      </w:r>
    </w:p>
    <w:p w14:paraId="296DEF96" w14:textId="77777777" w:rsidR="00E53049" w:rsidRDefault="00022ABC" w:rsidP="00E53049">
      <w:r>
        <w:rPr>
          <w:noProof/>
        </w:rPr>
        <w:lastRenderedPageBreak/>
        <w:drawing>
          <wp:inline distT="0" distB="0" distL="0" distR="0" wp14:anchorId="6B7A5BA2" wp14:editId="501A3BD4">
            <wp:extent cx="4032251" cy="24511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3529" cy="2457956"/>
                    </a:xfrm>
                    <a:prstGeom prst="rect">
                      <a:avLst/>
                    </a:prstGeom>
                  </pic:spPr>
                </pic:pic>
              </a:graphicData>
            </a:graphic>
          </wp:inline>
        </w:drawing>
      </w:r>
    </w:p>
    <w:p w14:paraId="798D2109" w14:textId="77777777" w:rsidR="009230B5" w:rsidRDefault="009230B5" w:rsidP="00E53049">
      <w:r>
        <w:rPr>
          <w:rFonts w:hint="eastAsia"/>
        </w:rPr>
        <w:t>使用v</w:t>
      </w:r>
      <w:r>
        <w:t>erify</w:t>
      </w:r>
      <w:r>
        <w:rPr>
          <w:rFonts w:hint="eastAsia"/>
        </w:rPr>
        <w:t>进行断言</w:t>
      </w:r>
    </w:p>
    <w:p w14:paraId="3639446A" w14:textId="77777777" w:rsidR="009154FC" w:rsidRPr="00E53049" w:rsidRDefault="009230B5" w:rsidP="00E53049">
      <w:r>
        <w:rPr>
          <w:noProof/>
        </w:rPr>
        <w:drawing>
          <wp:inline distT="0" distB="0" distL="0" distR="0" wp14:anchorId="19761619" wp14:editId="623A8E01">
            <wp:extent cx="4032250" cy="1327254"/>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2820" cy="1340608"/>
                    </a:xfrm>
                    <a:prstGeom prst="rect">
                      <a:avLst/>
                    </a:prstGeom>
                  </pic:spPr>
                </pic:pic>
              </a:graphicData>
            </a:graphic>
          </wp:inline>
        </w:drawing>
      </w:r>
    </w:p>
    <w:p w14:paraId="4E0270F2" w14:textId="77777777" w:rsidR="00B34915" w:rsidRDefault="004221F7" w:rsidP="001660E7">
      <w:pPr>
        <w:pStyle w:val="3"/>
      </w:pPr>
      <w:r>
        <w:rPr>
          <w:rFonts w:hint="eastAsia"/>
        </w:rPr>
        <w:t>@Spy和</w:t>
      </w:r>
      <w:r>
        <w:t>@Mock</w:t>
      </w:r>
    </w:p>
    <w:p w14:paraId="4EB3D6F8" w14:textId="77777777" w:rsidR="007E1FEB" w:rsidRDefault="007E1FEB" w:rsidP="007E1FEB">
      <w:r>
        <w:t>S</w:t>
      </w:r>
      <w:r>
        <w:rPr>
          <w:rFonts w:hint="eastAsia"/>
        </w:rPr>
        <w:t>py的会实际去触发对应的类的方法运行，mock则不会</w:t>
      </w:r>
    </w:p>
    <w:p w14:paraId="644AC6E0" w14:textId="77777777" w:rsidR="00AD7CB5" w:rsidRDefault="00AD7CB5" w:rsidP="007E1FEB">
      <w:r>
        <w:rPr>
          <w:rFonts w:hint="eastAsia"/>
        </w:rPr>
        <w:t>利用M</w:t>
      </w:r>
      <w:r>
        <w:t>ockito.doRealmethod().when(</w:t>
      </w:r>
      <w:r>
        <w:rPr>
          <w:rFonts w:hint="eastAsia"/>
        </w:rPr>
        <w:t>对象</w:t>
      </w:r>
      <w:r>
        <w:t>).method()</w:t>
      </w:r>
      <w:r>
        <w:rPr>
          <w:rFonts w:hint="eastAsia"/>
        </w:rPr>
        <w:t>；这样也能触发执行对应的m</w:t>
      </w:r>
      <w:r>
        <w:t>ock</w:t>
      </w:r>
      <w:r>
        <w:rPr>
          <w:rFonts w:hint="eastAsia"/>
        </w:rPr>
        <w:t>对象中的</w:t>
      </w:r>
      <w:r w:rsidR="009F5482">
        <w:rPr>
          <w:rFonts w:hint="eastAsia"/>
        </w:rPr>
        <w:t>method</w:t>
      </w:r>
      <w:r>
        <w:rPr>
          <w:rFonts w:hint="eastAsia"/>
        </w:rPr>
        <w:t>方法</w:t>
      </w:r>
      <w:r w:rsidR="0086636D">
        <w:rPr>
          <w:rFonts w:hint="eastAsia"/>
        </w:rPr>
        <w:t>逻辑</w:t>
      </w:r>
    </w:p>
    <w:p w14:paraId="23BC76F6" w14:textId="77777777" w:rsidR="008E0874" w:rsidRDefault="008E0874" w:rsidP="009B7CB8">
      <w:pPr>
        <w:pStyle w:val="1"/>
      </w:pPr>
      <w:r>
        <w:rPr>
          <w:rFonts w:hint="eastAsia"/>
        </w:rPr>
        <w:t>Sky</w:t>
      </w:r>
      <w:r>
        <w:t>Walking</w:t>
      </w:r>
    </w:p>
    <w:p w14:paraId="102C9150" w14:textId="77777777" w:rsidR="00AF73B5" w:rsidRPr="00AF73B5" w:rsidRDefault="00AF73B5" w:rsidP="00AF73B5">
      <w:r>
        <w:rPr>
          <w:rFonts w:hint="eastAsia"/>
        </w:rPr>
        <w:t>APM</w:t>
      </w:r>
      <w:r>
        <w:t>: Application Performance Management-&gt;</w:t>
      </w:r>
      <w:r w:rsidR="007A459D">
        <w:rPr>
          <w:rFonts w:hint="eastAsia"/>
        </w:rPr>
        <w:t>应用性能监控</w:t>
      </w:r>
    </w:p>
    <w:p w14:paraId="18CF6AA7" w14:textId="77777777" w:rsidR="00D55FF8" w:rsidRDefault="005C055D" w:rsidP="00387D23">
      <w:r>
        <w:rPr>
          <w:rFonts w:hint="eastAsia"/>
        </w:rPr>
        <w:t>分布式链路跟踪</w:t>
      </w:r>
      <w:r w:rsidR="00753AE5">
        <w:rPr>
          <w:rFonts w:hint="eastAsia"/>
        </w:rPr>
        <w:t>：</w:t>
      </w:r>
      <w:r w:rsidR="00D55FF8">
        <w:rPr>
          <w:rFonts w:hint="eastAsia"/>
        </w:rPr>
        <w:t>a</w:t>
      </w:r>
      <w:r w:rsidR="00D55FF8">
        <w:t>op</w:t>
      </w:r>
      <w:r w:rsidR="00D55FF8">
        <w:rPr>
          <w:rFonts w:hint="eastAsia"/>
        </w:rPr>
        <w:t>实现跟踪</w:t>
      </w:r>
      <w:r w:rsidR="009F0E18">
        <w:rPr>
          <w:rFonts w:hint="eastAsia"/>
        </w:rPr>
        <w:t>，Java</w:t>
      </w:r>
      <w:r w:rsidR="009F0E18">
        <w:t>agent</w:t>
      </w:r>
      <w:r w:rsidR="009F0E18">
        <w:rPr>
          <w:rFonts w:hint="eastAsia"/>
        </w:rPr>
        <w:t>技术</w:t>
      </w:r>
    </w:p>
    <w:p w14:paraId="683B522C" w14:textId="77777777" w:rsidR="001D510C" w:rsidRDefault="001D510C" w:rsidP="001D510C">
      <w:r>
        <w:t>SkyWalkingAgent.premain</w:t>
      </w:r>
    </w:p>
    <w:p w14:paraId="46CC4317" w14:textId="77777777" w:rsidR="001D510C" w:rsidRDefault="001D510C" w:rsidP="001D510C">
      <w:r>
        <w:tab/>
        <w:t>-&gt;PluginResourcesResolver.loaderPlugins-&gt;skywalking-plugin.def（就会针对不同类，来进行类加强）</w:t>
      </w:r>
    </w:p>
    <w:p w14:paraId="2536B2C8" w14:textId="77777777" w:rsidR="001D510C" w:rsidRDefault="001D510C" w:rsidP="001D510C">
      <w:r>
        <w:tab/>
        <w:t>-&gt;instrumentation.addTransformer可以对对类的字节码进行修改</w:t>
      </w:r>
    </w:p>
    <w:p w14:paraId="3E756BF0" w14:textId="77777777" w:rsidR="001D510C" w:rsidRDefault="001D510C" w:rsidP="001D510C">
      <w:r>
        <w:tab/>
      </w:r>
      <w:r>
        <w:tab/>
        <w:t>-&gt; ByteBuddy进行字节码修改</w:t>
      </w:r>
    </w:p>
    <w:p w14:paraId="39BAA264" w14:textId="77777777" w:rsidR="00753AE5" w:rsidRDefault="001D510C" w:rsidP="001D510C">
      <w:r>
        <w:tab/>
        <w:t>-&gt;AgentClassLoader类加载</w:t>
      </w:r>
    </w:p>
    <w:p w14:paraId="47F4A5C1" w14:textId="77777777" w:rsidR="003966DB" w:rsidRDefault="007A1880" w:rsidP="00E074D2">
      <w:pPr>
        <w:pStyle w:val="2"/>
      </w:pPr>
      <w:r>
        <w:lastRenderedPageBreak/>
        <w:t>B</w:t>
      </w:r>
      <w:r>
        <w:rPr>
          <w:rFonts w:hint="eastAsia"/>
        </w:rPr>
        <w:t>yte</w:t>
      </w:r>
      <w:r w:rsidR="0061512B">
        <w:t>B</w:t>
      </w:r>
      <w:r>
        <w:t>uddy</w:t>
      </w:r>
    </w:p>
    <w:p w14:paraId="0F87A546" w14:textId="77777777" w:rsidR="00AF7545" w:rsidRDefault="00AF7545" w:rsidP="00563773">
      <w:pPr>
        <w:pStyle w:val="2"/>
      </w:pPr>
      <w:r>
        <w:t>J</w:t>
      </w:r>
      <w:r>
        <w:rPr>
          <w:rFonts w:hint="eastAsia"/>
        </w:rPr>
        <w:t>ava探针-agent</w:t>
      </w:r>
    </w:p>
    <w:p w14:paraId="61DC1ED5" w14:textId="77777777" w:rsidR="00563773" w:rsidRDefault="00D73239" w:rsidP="00563773">
      <w:r>
        <w:rPr>
          <w:noProof/>
        </w:rPr>
        <w:drawing>
          <wp:inline distT="0" distB="0" distL="0" distR="0" wp14:anchorId="7B669CCB" wp14:editId="2A9A0F2F">
            <wp:extent cx="3467100" cy="21726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7038" cy="2178905"/>
                    </a:xfrm>
                    <a:prstGeom prst="rect">
                      <a:avLst/>
                    </a:prstGeom>
                  </pic:spPr>
                </pic:pic>
              </a:graphicData>
            </a:graphic>
          </wp:inline>
        </w:drawing>
      </w:r>
    </w:p>
    <w:p w14:paraId="5497B841" w14:textId="77777777" w:rsidR="00D9090A" w:rsidRDefault="00D9090A" w:rsidP="0055169A">
      <w:pPr>
        <w:pStyle w:val="1"/>
      </w:pPr>
      <w:r>
        <w:rPr>
          <w:rFonts w:hint="eastAsia"/>
        </w:rPr>
        <w:t>M</w:t>
      </w:r>
      <w:r>
        <w:t>ysql</w:t>
      </w:r>
    </w:p>
    <w:p w14:paraId="5B847E83" w14:textId="77777777" w:rsidR="00BC2FB7" w:rsidRDefault="00BC2FB7" w:rsidP="00D509FA">
      <w:pPr>
        <w:pStyle w:val="2"/>
      </w:pPr>
      <w:r>
        <w:rPr>
          <w:rFonts w:hint="eastAsia"/>
        </w:rPr>
        <w:t>查询缓存</w:t>
      </w:r>
    </w:p>
    <w:p w14:paraId="04F64CD2" w14:textId="77777777" w:rsidR="00D509FA" w:rsidRPr="00D509FA" w:rsidRDefault="00D509FA" w:rsidP="00D509FA">
      <w:r>
        <w:t>Have</w:t>
      </w:r>
      <w:r>
        <w:rPr>
          <w:rFonts w:hint="eastAsia"/>
        </w:rPr>
        <w:t>_</w:t>
      </w:r>
      <w:r>
        <w:t>query_cache:</w:t>
      </w:r>
      <w:r>
        <w:rPr>
          <w:rFonts w:hint="eastAsia"/>
        </w:rPr>
        <w:t>是否开启查询缓存，相同的s</w:t>
      </w:r>
      <w:r>
        <w:t>ql</w:t>
      </w:r>
      <w:r>
        <w:rPr>
          <w:rFonts w:hint="eastAsia"/>
        </w:rPr>
        <w:t>查询，可以直接利用缓存进行结果过滤，提升查询效率，但是带来内存的消耗</w:t>
      </w:r>
    </w:p>
    <w:p w14:paraId="77EDD6F9" w14:textId="77777777" w:rsidR="0055169A" w:rsidRDefault="00BE0FA4" w:rsidP="00435717">
      <w:pPr>
        <w:pStyle w:val="2"/>
      </w:pPr>
      <w:r>
        <w:t>Innodb</w:t>
      </w:r>
      <w:r w:rsidR="002162DA">
        <w:t xml:space="preserve"> pool</w:t>
      </w:r>
      <w:r>
        <w:t xml:space="preserve"> buffer</w:t>
      </w:r>
    </w:p>
    <w:p w14:paraId="7A5D019E" w14:textId="77777777" w:rsidR="00435717" w:rsidRDefault="00C65701" w:rsidP="00435717">
      <w:r>
        <w:t>Innodb_buffer</w:t>
      </w:r>
      <w:r w:rsidR="007F6688">
        <w:rPr>
          <w:rFonts w:hint="eastAsia"/>
        </w:rPr>
        <w:t>_</w:t>
      </w:r>
      <w:r w:rsidR="007F6688">
        <w:t>pool</w:t>
      </w:r>
      <w:r>
        <w:t>_size</w:t>
      </w:r>
      <w:r>
        <w:rPr>
          <w:rFonts w:hint="eastAsia"/>
        </w:rPr>
        <w:t>来设置缓存区的数据，也就是在内存中的数据，</w:t>
      </w:r>
      <w:r w:rsidR="004447C5">
        <w:rPr>
          <w:rFonts w:hint="eastAsia"/>
        </w:rPr>
        <w:t>数据或者索引都会加载到</w:t>
      </w:r>
      <w:r w:rsidR="00781242">
        <w:rPr>
          <w:rFonts w:hint="eastAsia"/>
        </w:rPr>
        <w:t>buffer进行缓存</w:t>
      </w:r>
    </w:p>
    <w:p w14:paraId="5D1411A4" w14:textId="77777777" w:rsidR="00153ADA" w:rsidRDefault="006D0016" w:rsidP="00435717">
      <w:r>
        <w:rPr>
          <w:rFonts w:hint="eastAsia"/>
        </w:rPr>
        <w:t>那就会有一个l</w:t>
      </w:r>
      <w:r>
        <w:t>ru</w:t>
      </w:r>
      <w:r>
        <w:rPr>
          <w:rFonts w:hint="eastAsia"/>
        </w:rPr>
        <w:t>的淘汰策略算法</w:t>
      </w:r>
    </w:p>
    <w:p w14:paraId="65F5BB89" w14:textId="77777777" w:rsidR="00057902" w:rsidRDefault="00057902" w:rsidP="00435717">
      <w:r>
        <w:rPr>
          <w:rFonts w:hint="eastAsia"/>
        </w:rPr>
        <w:t>常规的l</w:t>
      </w:r>
      <w:r>
        <w:t>ru:</w:t>
      </w:r>
      <w:r>
        <w:rPr>
          <w:rFonts w:hint="eastAsia"/>
        </w:rPr>
        <w:t>新读取的数据都放入队首，然后将队尾的数据进行移除。</w:t>
      </w:r>
    </w:p>
    <w:p w14:paraId="1F285362" w14:textId="77777777" w:rsidR="00FC0556" w:rsidRDefault="00FC0556" w:rsidP="00435717">
      <w:r>
        <w:rPr>
          <w:rFonts w:hint="eastAsia"/>
        </w:rPr>
        <w:t>如果i</w:t>
      </w:r>
      <w:r>
        <w:t>nnodb_buffer</w:t>
      </w:r>
      <w:r w:rsidR="00C66487">
        <w:rPr>
          <w:rFonts w:hint="eastAsia"/>
        </w:rPr>
        <w:t>_</w:t>
      </w:r>
      <w:r w:rsidR="00C66487">
        <w:t xml:space="preserve">pool </w:t>
      </w:r>
      <w:r>
        <w:t>_size</w:t>
      </w:r>
      <w:r>
        <w:rPr>
          <w:rFonts w:hint="eastAsia"/>
        </w:rPr>
        <w:t>超过1G，则会按</w:t>
      </w:r>
      <w:r w:rsidRPr="00FC0556">
        <w:t>innodb_buffer_pool_chunk_size</w:t>
      </w:r>
      <w:r>
        <w:rPr>
          <w:rFonts w:hint="eastAsia"/>
        </w:rPr>
        <w:t>进行分块</w:t>
      </w:r>
      <w:r w:rsidR="00326F82">
        <w:rPr>
          <w:rFonts w:hint="eastAsia"/>
        </w:rPr>
        <w:t>，</w:t>
      </w:r>
      <w:r w:rsidR="00950760" w:rsidRPr="00950760">
        <w:t>innodb_buffer_pool_instances</w:t>
      </w:r>
    </w:p>
    <w:p w14:paraId="69139D8E" w14:textId="77777777" w:rsidR="00E86834" w:rsidRDefault="00E86834" w:rsidP="00F027F4">
      <w:pPr>
        <w:pStyle w:val="3"/>
      </w:pPr>
      <w:r>
        <w:t>Mysql</w:t>
      </w:r>
      <w:r>
        <w:rPr>
          <w:rFonts w:hint="eastAsia"/>
        </w:rPr>
        <w:t>的l</w:t>
      </w:r>
      <w:r>
        <w:t>ru</w:t>
      </w:r>
      <w:r>
        <w:rPr>
          <w:rFonts w:hint="eastAsia"/>
        </w:rPr>
        <w:t>算法改进：</w:t>
      </w:r>
    </w:p>
    <w:p w14:paraId="30905150" w14:textId="77777777" w:rsidR="004861A4" w:rsidRDefault="003C75FF" w:rsidP="003C75FF">
      <w:pPr>
        <w:pStyle w:val="a3"/>
        <w:numPr>
          <w:ilvl w:val="0"/>
          <w:numId w:val="11"/>
        </w:numPr>
        <w:ind w:firstLineChars="0"/>
      </w:pPr>
      <w:r>
        <w:rPr>
          <w:rFonts w:hint="eastAsia"/>
        </w:rPr>
        <w:t>需要插入新页的话，则插入到</w:t>
      </w:r>
      <w:r>
        <w:t>mid_point(3/8</w:t>
      </w:r>
      <w:r>
        <w:rPr>
          <w:rFonts w:hint="eastAsia"/>
        </w:rPr>
        <w:t>，o</w:t>
      </w:r>
      <w:r>
        <w:t>ld</w:t>
      </w:r>
      <w:r>
        <w:rPr>
          <w:rFonts w:hint="eastAsia"/>
        </w:rPr>
        <w:t>的数据的</w:t>
      </w:r>
      <w:r>
        <w:t>head</w:t>
      </w:r>
      <w:r>
        <w:rPr>
          <w:rFonts w:hint="eastAsia"/>
        </w:rPr>
        <w:t>、new数据的t</w:t>
      </w:r>
      <w:r>
        <w:t>ail</w:t>
      </w:r>
      <w:r>
        <w:rPr>
          <w:rFonts w:hint="eastAsia"/>
        </w:rPr>
        <w:t>，配置参数</w:t>
      </w:r>
      <w:r w:rsidR="00997C16">
        <w:rPr>
          <w:rFonts w:hint="eastAsia"/>
        </w:rPr>
        <w:t>，</w:t>
      </w:r>
      <w:r w:rsidR="00997C16" w:rsidRPr="00997C16">
        <w:t>innodb_old_blocks_pct</w:t>
      </w:r>
      <w:r>
        <w:t>)</w:t>
      </w:r>
    </w:p>
    <w:p w14:paraId="2B8C4627" w14:textId="77777777" w:rsidR="008C1936" w:rsidRDefault="008C1936" w:rsidP="003C75FF">
      <w:pPr>
        <w:pStyle w:val="a3"/>
        <w:numPr>
          <w:ilvl w:val="0"/>
          <w:numId w:val="11"/>
        </w:numPr>
        <w:ind w:firstLineChars="0"/>
      </w:pPr>
      <w:r>
        <w:rPr>
          <w:rFonts w:hint="eastAsia"/>
        </w:rPr>
        <w:t>如果插入的数据保留时间超过1s(</w:t>
      </w:r>
      <w:r w:rsidR="00D1341A" w:rsidRPr="00D1341A">
        <w:t>innodb_old_blocks_time</w:t>
      </w:r>
      <w:r>
        <w:t>)</w:t>
      </w:r>
      <w:r w:rsidR="00D1341A">
        <w:rPr>
          <w:rFonts w:hint="eastAsia"/>
        </w:rPr>
        <w:t>则会将该数据移到y</w:t>
      </w:r>
      <w:r w:rsidR="00D1341A">
        <w:t>ang</w:t>
      </w:r>
      <w:r w:rsidR="00D1341A">
        <w:rPr>
          <w:rFonts w:hint="eastAsia"/>
        </w:rPr>
        <w:t>的数据区(为了防止读取大量数据，导致污染了之前的分页数据</w:t>
      </w:r>
      <w:r w:rsidR="00D1341A">
        <w:t>)</w:t>
      </w:r>
    </w:p>
    <w:p w14:paraId="3F6C02B6" w14:textId="77777777" w:rsidR="005F44D4" w:rsidRDefault="005F44D4" w:rsidP="005F44D4"/>
    <w:p w14:paraId="2DB0D0F7" w14:textId="77777777" w:rsidR="00727A3F" w:rsidRDefault="00727A3F" w:rsidP="00727A3F">
      <w:pPr>
        <w:pStyle w:val="2"/>
      </w:pPr>
      <w:r>
        <w:rPr>
          <w:rFonts w:hint="eastAsia"/>
        </w:rPr>
        <w:lastRenderedPageBreak/>
        <w:t>Mysql统计信息</w:t>
      </w:r>
    </w:p>
    <w:p w14:paraId="734D6D31" w14:textId="77777777" w:rsidR="00646D44" w:rsidRPr="00646D44" w:rsidRDefault="00646D44" w:rsidP="00F36E25">
      <w:pPr>
        <w:pStyle w:val="3"/>
      </w:pPr>
      <w:r>
        <w:rPr>
          <w:rFonts w:hint="eastAsia"/>
        </w:rPr>
        <w:t>统计相关变量</w:t>
      </w:r>
    </w:p>
    <w:p w14:paraId="7C62EC5B" w14:textId="77777777" w:rsidR="009E3A93" w:rsidRDefault="00AF6CF4" w:rsidP="009E3A93">
      <w:r>
        <w:t>S</w:t>
      </w:r>
      <w:r>
        <w:rPr>
          <w:rFonts w:hint="eastAsia"/>
        </w:rPr>
        <w:t>how</w:t>
      </w:r>
      <w:r>
        <w:t xml:space="preserve"> variables like ‘%innodb_stats</w:t>
      </w:r>
      <w:r w:rsidR="00272F25">
        <w:t>_%</w:t>
      </w:r>
      <w:r>
        <w:t>’;</w:t>
      </w:r>
    </w:p>
    <w:p w14:paraId="7A124D20" w14:textId="77777777" w:rsidR="00646D44" w:rsidRDefault="00646D44" w:rsidP="009E3A93"/>
    <w:tbl>
      <w:tblPr>
        <w:tblStyle w:val="a8"/>
        <w:tblW w:w="0" w:type="auto"/>
        <w:tblLook w:val="04A0" w:firstRow="1" w:lastRow="0" w:firstColumn="1" w:lastColumn="0" w:noHBand="0" w:noVBand="1"/>
      </w:tblPr>
      <w:tblGrid>
        <w:gridCol w:w="3878"/>
        <w:gridCol w:w="2488"/>
        <w:gridCol w:w="1930"/>
      </w:tblGrid>
      <w:tr w:rsidR="00945DE1" w14:paraId="2D0F2C32" w14:textId="77777777" w:rsidTr="00945DE1">
        <w:tc>
          <w:tcPr>
            <w:tcW w:w="3878" w:type="dxa"/>
          </w:tcPr>
          <w:p w14:paraId="2B25BE63" w14:textId="77777777" w:rsidR="00945DE1" w:rsidRPr="0099562D" w:rsidRDefault="00945DE1" w:rsidP="00D95E2F">
            <w:r w:rsidRPr="0099562D">
              <w:t>innodb_stats_auto_recalc</w:t>
            </w:r>
          </w:p>
        </w:tc>
        <w:tc>
          <w:tcPr>
            <w:tcW w:w="2488" w:type="dxa"/>
          </w:tcPr>
          <w:p w14:paraId="620595E2" w14:textId="77777777" w:rsidR="00945DE1" w:rsidRPr="0099562D" w:rsidRDefault="00945DE1" w:rsidP="00D95E2F">
            <w:r w:rsidRPr="0099562D">
              <w:t>ON</w:t>
            </w:r>
          </w:p>
        </w:tc>
        <w:tc>
          <w:tcPr>
            <w:tcW w:w="1930" w:type="dxa"/>
          </w:tcPr>
          <w:p w14:paraId="0B53E89B" w14:textId="77777777" w:rsidR="00945DE1" w:rsidRPr="0099562D" w:rsidRDefault="00945DE1" w:rsidP="00D95E2F">
            <w:r>
              <w:rPr>
                <w:rFonts w:hint="eastAsia"/>
              </w:rPr>
              <w:t>是否自动统计采样信息</w:t>
            </w:r>
          </w:p>
        </w:tc>
      </w:tr>
      <w:tr w:rsidR="00945DE1" w14:paraId="2D976791" w14:textId="77777777" w:rsidTr="00945DE1">
        <w:tc>
          <w:tcPr>
            <w:tcW w:w="3878" w:type="dxa"/>
          </w:tcPr>
          <w:p w14:paraId="3A1F423F" w14:textId="77777777" w:rsidR="00945DE1" w:rsidRPr="0099562D" w:rsidRDefault="00945DE1" w:rsidP="00D95E2F">
            <w:r w:rsidRPr="0099562D">
              <w:t>innodb_stats_include_delete_marked</w:t>
            </w:r>
          </w:p>
        </w:tc>
        <w:tc>
          <w:tcPr>
            <w:tcW w:w="2488" w:type="dxa"/>
          </w:tcPr>
          <w:p w14:paraId="5C3D3AAF" w14:textId="77777777" w:rsidR="00945DE1" w:rsidRPr="0099562D" w:rsidRDefault="00945DE1" w:rsidP="00D95E2F">
            <w:r w:rsidRPr="0099562D">
              <w:t>OFF</w:t>
            </w:r>
          </w:p>
        </w:tc>
        <w:tc>
          <w:tcPr>
            <w:tcW w:w="1930" w:type="dxa"/>
          </w:tcPr>
          <w:p w14:paraId="34013693" w14:textId="77777777" w:rsidR="00945DE1" w:rsidRPr="0099562D" w:rsidRDefault="00415A43" w:rsidP="00D95E2F">
            <w:r>
              <w:rPr>
                <w:rFonts w:hint="eastAsia"/>
              </w:rPr>
              <w:t>是否统计信息时，将那么d</w:t>
            </w:r>
            <w:r>
              <w:t>elete remar</w:t>
            </w:r>
            <w:r>
              <w:rPr>
                <w:rFonts w:hint="eastAsia"/>
              </w:rPr>
              <w:t>k也统计进去</w:t>
            </w:r>
            <w:r w:rsidR="005D2D99">
              <w:rPr>
                <w:rFonts w:hint="eastAsia"/>
              </w:rPr>
              <w:t>，</w:t>
            </w:r>
          </w:p>
        </w:tc>
      </w:tr>
      <w:tr w:rsidR="00945DE1" w14:paraId="756B49B6" w14:textId="77777777" w:rsidTr="00945DE1">
        <w:tc>
          <w:tcPr>
            <w:tcW w:w="3878" w:type="dxa"/>
          </w:tcPr>
          <w:p w14:paraId="246CE810" w14:textId="77777777" w:rsidR="00945DE1" w:rsidRPr="0099562D" w:rsidRDefault="00945DE1" w:rsidP="00D95E2F">
            <w:r w:rsidRPr="0099562D">
              <w:t>innodb_stats_method</w:t>
            </w:r>
          </w:p>
        </w:tc>
        <w:tc>
          <w:tcPr>
            <w:tcW w:w="2488" w:type="dxa"/>
          </w:tcPr>
          <w:p w14:paraId="010F851C" w14:textId="77777777" w:rsidR="00945DE1" w:rsidRPr="0099562D" w:rsidRDefault="00945DE1" w:rsidP="00D95E2F">
            <w:r w:rsidRPr="0099562D">
              <w:t>nulls_equal</w:t>
            </w:r>
          </w:p>
        </w:tc>
        <w:tc>
          <w:tcPr>
            <w:tcW w:w="1930" w:type="dxa"/>
          </w:tcPr>
          <w:p w14:paraId="4B7227BD" w14:textId="77777777" w:rsidR="00945DE1" w:rsidRPr="0099562D" w:rsidRDefault="002C5EED" w:rsidP="00D95E2F">
            <w:r>
              <w:t>Null</w:t>
            </w:r>
            <w:r>
              <w:rPr>
                <w:rFonts w:hint="eastAsia"/>
              </w:rPr>
              <w:t>是否可以计算一个值</w:t>
            </w:r>
          </w:p>
        </w:tc>
      </w:tr>
      <w:tr w:rsidR="00945DE1" w14:paraId="0072CB39" w14:textId="77777777" w:rsidTr="00945DE1">
        <w:tc>
          <w:tcPr>
            <w:tcW w:w="3878" w:type="dxa"/>
          </w:tcPr>
          <w:p w14:paraId="2FF7BE6F" w14:textId="77777777" w:rsidR="00945DE1" w:rsidRPr="0099562D" w:rsidRDefault="00945DE1" w:rsidP="00D95E2F">
            <w:r w:rsidRPr="0099562D">
              <w:t>innodb_stats_on_metadata</w:t>
            </w:r>
          </w:p>
        </w:tc>
        <w:tc>
          <w:tcPr>
            <w:tcW w:w="2488" w:type="dxa"/>
          </w:tcPr>
          <w:p w14:paraId="4E5170C8" w14:textId="77777777" w:rsidR="00945DE1" w:rsidRPr="0099562D" w:rsidRDefault="00945DE1" w:rsidP="00D95E2F">
            <w:r w:rsidRPr="0099562D">
              <w:t>OFF</w:t>
            </w:r>
          </w:p>
        </w:tc>
        <w:tc>
          <w:tcPr>
            <w:tcW w:w="1930" w:type="dxa"/>
          </w:tcPr>
          <w:p w14:paraId="256074EF" w14:textId="77777777" w:rsidR="00945DE1" w:rsidRPr="0099562D" w:rsidRDefault="00043736" w:rsidP="00D95E2F">
            <w:r>
              <w:rPr>
                <w:rFonts w:hint="eastAsia"/>
              </w:rPr>
              <w:t>是否在s</w:t>
            </w:r>
            <w:r>
              <w:t>how table status</w:t>
            </w:r>
            <w:r>
              <w:rPr>
                <w:rFonts w:hint="eastAsia"/>
              </w:rPr>
              <w:t>中进行更新统计信息</w:t>
            </w:r>
          </w:p>
        </w:tc>
      </w:tr>
      <w:tr w:rsidR="00945DE1" w14:paraId="1A4686BB" w14:textId="77777777" w:rsidTr="00945DE1">
        <w:tc>
          <w:tcPr>
            <w:tcW w:w="3878" w:type="dxa"/>
          </w:tcPr>
          <w:p w14:paraId="4EEAE761" w14:textId="77777777" w:rsidR="00945DE1" w:rsidRPr="0099562D" w:rsidRDefault="00945DE1" w:rsidP="00D95E2F">
            <w:r w:rsidRPr="0099562D">
              <w:t>innodb_stats_persistent</w:t>
            </w:r>
          </w:p>
        </w:tc>
        <w:tc>
          <w:tcPr>
            <w:tcW w:w="2488" w:type="dxa"/>
          </w:tcPr>
          <w:p w14:paraId="24BB4B62" w14:textId="77777777" w:rsidR="00945DE1" w:rsidRPr="0099562D" w:rsidRDefault="00945DE1" w:rsidP="00D95E2F">
            <w:r w:rsidRPr="0099562D">
              <w:t>ON</w:t>
            </w:r>
          </w:p>
        </w:tc>
        <w:tc>
          <w:tcPr>
            <w:tcW w:w="1930" w:type="dxa"/>
          </w:tcPr>
          <w:p w14:paraId="4047B70F" w14:textId="77777777" w:rsidR="00945DE1" w:rsidRPr="0099562D" w:rsidRDefault="004112F5" w:rsidP="00D95E2F">
            <w:r>
              <w:rPr>
                <w:rFonts w:hint="eastAsia"/>
              </w:rPr>
              <w:t>是否将统计信息持久化</w:t>
            </w:r>
            <w:r w:rsidR="00B13ACD">
              <w:rPr>
                <w:rFonts w:hint="eastAsia"/>
              </w:rPr>
              <w:t>，</w:t>
            </w:r>
            <w:r w:rsidR="00FD755A">
              <w:rPr>
                <w:rFonts w:hint="eastAsia"/>
              </w:rPr>
              <w:t>如果关闭，只会保存在缓存</w:t>
            </w:r>
          </w:p>
        </w:tc>
      </w:tr>
      <w:tr w:rsidR="00945DE1" w14:paraId="6824DF52" w14:textId="77777777" w:rsidTr="00945DE1">
        <w:tc>
          <w:tcPr>
            <w:tcW w:w="3878" w:type="dxa"/>
          </w:tcPr>
          <w:p w14:paraId="1EAB63F7" w14:textId="77777777" w:rsidR="00945DE1" w:rsidRPr="0099562D" w:rsidRDefault="00945DE1" w:rsidP="00D95E2F">
            <w:r w:rsidRPr="0099562D">
              <w:t>innodb_stats_persistent_sample_pages</w:t>
            </w:r>
          </w:p>
        </w:tc>
        <w:tc>
          <w:tcPr>
            <w:tcW w:w="2488" w:type="dxa"/>
          </w:tcPr>
          <w:p w14:paraId="3026BEC4" w14:textId="77777777" w:rsidR="00945DE1" w:rsidRPr="0099562D" w:rsidRDefault="00945DE1" w:rsidP="00D95E2F">
            <w:r w:rsidRPr="0099562D">
              <w:t>50</w:t>
            </w:r>
          </w:p>
        </w:tc>
        <w:tc>
          <w:tcPr>
            <w:tcW w:w="1930" w:type="dxa"/>
          </w:tcPr>
          <w:p w14:paraId="59713C58" w14:textId="77777777" w:rsidR="00945DE1" w:rsidRPr="0099562D" w:rsidRDefault="00C06424" w:rsidP="00D95E2F">
            <w:r>
              <w:rPr>
                <w:rFonts w:hint="eastAsia"/>
              </w:rPr>
              <w:t>持久化</w:t>
            </w:r>
            <w:r w:rsidR="002062FB">
              <w:rPr>
                <w:rFonts w:hint="eastAsia"/>
              </w:rPr>
              <w:t>采例数量，每x页中取出一个节点，然后(</w:t>
            </w:r>
            <w:r w:rsidR="002062FB">
              <w:t xml:space="preserve">x1+…+xn)/n </w:t>
            </w:r>
            <w:r w:rsidR="002062FB">
              <w:rPr>
                <w:rFonts w:hint="eastAsia"/>
              </w:rPr>
              <w:t>*</w:t>
            </w:r>
            <w:r w:rsidR="002062FB">
              <w:t xml:space="preserve"> row</w:t>
            </w:r>
            <w:r w:rsidR="002062FB">
              <w:rPr>
                <w:rFonts w:hint="eastAsia"/>
              </w:rPr>
              <w:t>来估算这一列的car</w:t>
            </w:r>
            <w:r w:rsidR="002062FB">
              <w:t>dinality</w:t>
            </w:r>
          </w:p>
        </w:tc>
      </w:tr>
      <w:tr w:rsidR="00945DE1" w14:paraId="4B97FD8E" w14:textId="77777777" w:rsidTr="00945DE1">
        <w:tc>
          <w:tcPr>
            <w:tcW w:w="3878" w:type="dxa"/>
          </w:tcPr>
          <w:p w14:paraId="69984772" w14:textId="77777777" w:rsidR="00945DE1" w:rsidRPr="0099562D" w:rsidRDefault="00945DE1" w:rsidP="00D95E2F">
            <w:r w:rsidRPr="0099562D">
              <w:t>innodb_stats_transient_sample_pages</w:t>
            </w:r>
          </w:p>
        </w:tc>
        <w:tc>
          <w:tcPr>
            <w:tcW w:w="2488" w:type="dxa"/>
          </w:tcPr>
          <w:p w14:paraId="11F9C785" w14:textId="77777777" w:rsidR="00945DE1" w:rsidRDefault="00945DE1" w:rsidP="00D95E2F">
            <w:r w:rsidRPr="0099562D">
              <w:t>50</w:t>
            </w:r>
          </w:p>
        </w:tc>
        <w:tc>
          <w:tcPr>
            <w:tcW w:w="1930" w:type="dxa"/>
          </w:tcPr>
          <w:p w14:paraId="3667EA65" w14:textId="77777777" w:rsidR="00740ACD" w:rsidRPr="0099562D" w:rsidRDefault="00A4787C" w:rsidP="00D95E2F">
            <w:r>
              <w:rPr>
                <w:rFonts w:hint="eastAsia"/>
              </w:rPr>
              <w:t>离线</w:t>
            </w:r>
            <w:r w:rsidR="004E28E1">
              <w:rPr>
                <w:rFonts w:hint="eastAsia"/>
              </w:rPr>
              <w:t>采例数量</w:t>
            </w:r>
            <w:r w:rsidR="008E3690">
              <w:rPr>
                <w:rFonts w:hint="eastAsia"/>
              </w:rPr>
              <w:t>，</w:t>
            </w:r>
            <w:r w:rsidR="00740ACD">
              <w:rPr>
                <w:rFonts w:hint="eastAsia"/>
              </w:rPr>
              <w:t>每x页中取出一个节点，然后(</w:t>
            </w:r>
            <w:r w:rsidR="00740ACD">
              <w:t xml:space="preserve">x1+…+xn)/n </w:t>
            </w:r>
            <w:r w:rsidR="00740ACD">
              <w:rPr>
                <w:rFonts w:hint="eastAsia"/>
              </w:rPr>
              <w:t>*</w:t>
            </w:r>
            <w:r w:rsidR="00740ACD">
              <w:t xml:space="preserve"> row</w:t>
            </w:r>
            <w:r w:rsidR="00740ACD">
              <w:rPr>
                <w:rFonts w:hint="eastAsia"/>
              </w:rPr>
              <w:t>来估算这一列的car</w:t>
            </w:r>
            <w:r w:rsidR="00740ACD">
              <w:t>dina</w:t>
            </w:r>
            <w:r w:rsidR="00A77787">
              <w:t>lity</w:t>
            </w:r>
          </w:p>
        </w:tc>
      </w:tr>
    </w:tbl>
    <w:p w14:paraId="20E71AC3" w14:textId="77777777" w:rsidR="00201D15" w:rsidRPr="00646D44" w:rsidRDefault="00201D15" w:rsidP="009E3A93"/>
    <w:p w14:paraId="5CFA6D13" w14:textId="77777777" w:rsidR="005F44D4" w:rsidRDefault="00D207AB" w:rsidP="007A7ED5">
      <w:pPr>
        <w:pStyle w:val="3"/>
      </w:pPr>
      <w:r>
        <w:lastRenderedPageBreak/>
        <w:t>M</w:t>
      </w:r>
      <w:r>
        <w:rPr>
          <w:rFonts w:hint="eastAsia"/>
        </w:rPr>
        <w:t>ysql数据库中i</w:t>
      </w:r>
      <w:r>
        <w:t>nnodb_index_stats</w:t>
      </w:r>
    </w:p>
    <w:p w14:paraId="0E3761A0" w14:textId="77777777" w:rsidR="00C84570" w:rsidRDefault="00142388" w:rsidP="00C84570">
      <w:r>
        <w:rPr>
          <w:noProof/>
        </w:rPr>
        <w:drawing>
          <wp:inline distT="0" distB="0" distL="0" distR="0" wp14:anchorId="7345463A" wp14:editId="43A41C33">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61235"/>
                    </a:xfrm>
                    <a:prstGeom prst="rect">
                      <a:avLst/>
                    </a:prstGeom>
                  </pic:spPr>
                </pic:pic>
              </a:graphicData>
            </a:graphic>
          </wp:inline>
        </w:drawing>
      </w:r>
    </w:p>
    <w:p w14:paraId="7DA8E3EE" w14:textId="77777777" w:rsidR="00142388" w:rsidRDefault="009E3A93" w:rsidP="00142388">
      <w:pPr>
        <w:ind w:firstLine="420"/>
      </w:pPr>
      <w:r>
        <w:rPr>
          <w:rFonts w:hint="eastAsia"/>
        </w:rPr>
        <w:t>可以使用s</w:t>
      </w:r>
      <w:r>
        <w:t>how index from table_name</w:t>
      </w:r>
      <w:r>
        <w:rPr>
          <w:rFonts w:hint="eastAsia"/>
        </w:rPr>
        <w:t>来查询</w:t>
      </w:r>
    </w:p>
    <w:tbl>
      <w:tblPr>
        <w:tblStyle w:val="a8"/>
        <w:tblW w:w="0" w:type="auto"/>
        <w:tblLook w:val="04A0" w:firstRow="1" w:lastRow="0" w:firstColumn="1" w:lastColumn="0" w:noHBand="0" w:noVBand="1"/>
      </w:tblPr>
      <w:tblGrid>
        <w:gridCol w:w="4148"/>
        <w:gridCol w:w="4148"/>
      </w:tblGrid>
      <w:tr w:rsidR="00142388" w14:paraId="312B1E6F" w14:textId="77777777" w:rsidTr="00142388">
        <w:tc>
          <w:tcPr>
            <w:tcW w:w="4148" w:type="dxa"/>
          </w:tcPr>
          <w:p w14:paraId="533D1320" w14:textId="77777777" w:rsidR="00142388" w:rsidRDefault="00142388" w:rsidP="00142388">
            <w:r>
              <w:t>Stat_Name</w:t>
            </w:r>
          </w:p>
        </w:tc>
        <w:tc>
          <w:tcPr>
            <w:tcW w:w="4148" w:type="dxa"/>
          </w:tcPr>
          <w:p w14:paraId="6913A197" w14:textId="77777777" w:rsidR="00142388" w:rsidRDefault="00142388" w:rsidP="00142388">
            <w:r>
              <w:rPr>
                <w:rFonts w:hint="eastAsia"/>
              </w:rPr>
              <w:t>说明</w:t>
            </w:r>
          </w:p>
        </w:tc>
      </w:tr>
      <w:tr w:rsidR="00142388" w14:paraId="065B1AE9" w14:textId="77777777" w:rsidTr="00142388">
        <w:tc>
          <w:tcPr>
            <w:tcW w:w="4148" w:type="dxa"/>
          </w:tcPr>
          <w:p w14:paraId="5E3B5679" w14:textId="77777777" w:rsidR="00142388" w:rsidRDefault="00142388" w:rsidP="00142388">
            <w:r>
              <w:t>N_leaf_pages</w:t>
            </w:r>
          </w:p>
        </w:tc>
        <w:tc>
          <w:tcPr>
            <w:tcW w:w="4148" w:type="dxa"/>
          </w:tcPr>
          <w:p w14:paraId="25714B1B" w14:textId="77777777" w:rsidR="00142388" w:rsidRDefault="00142388" w:rsidP="00142388">
            <w:r>
              <w:rPr>
                <w:rFonts w:hint="eastAsia"/>
              </w:rPr>
              <w:t>叶子节点数量</w:t>
            </w:r>
          </w:p>
        </w:tc>
      </w:tr>
      <w:tr w:rsidR="00142388" w14:paraId="7AA7E88E" w14:textId="77777777" w:rsidTr="00142388">
        <w:tc>
          <w:tcPr>
            <w:tcW w:w="4148" w:type="dxa"/>
          </w:tcPr>
          <w:p w14:paraId="702416C9" w14:textId="77777777" w:rsidR="00142388" w:rsidRDefault="00142388" w:rsidP="00142388">
            <w:r>
              <w:t>Size</w:t>
            </w:r>
          </w:p>
        </w:tc>
        <w:tc>
          <w:tcPr>
            <w:tcW w:w="4148" w:type="dxa"/>
          </w:tcPr>
          <w:p w14:paraId="338B1B6D" w14:textId="77777777" w:rsidR="00142388" w:rsidRDefault="00142388" w:rsidP="00142388">
            <w:r>
              <w:rPr>
                <w:rFonts w:hint="eastAsia"/>
              </w:rPr>
              <w:t>总节点数量</w:t>
            </w:r>
          </w:p>
        </w:tc>
      </w:tr>
      <w:tr w:rsidR="00142388" w14:paraId="2D86F853" w14:textId="77777777" w:rsidTr="00142388">
        <w:tc>
          <w:tcPr>
            <w:tcW w:w="4148" w:type="dxa"/>
          </w:tcPr>
          <w:p w14:paraId="16918620" w14:textId="77777777" w:rsidR="00142388" w:rsidRDefault="00142388" w:rsidP="00142388">
            <w:r>
              <w:t>N_diff_pfx01</w:t>
            </w:r>
          </w:p>
        </w:tc>
        <w:tc>
          <w:tcPr>
            <w:tcW w:w="4148" w:type="dxa"/>
          </w:tcPr>
          <w:p w14:paraId="67D33AE3" w14:textId="77777777" w:rsidR="00142388" w:rsidRDefault="00142388" w:rsidP="00142388">
            <w:r>
              <w:rPr>
                <w:rFonts w:hint="eastAsia"/>
              </w:rPr>
              <w:t>表示这个字段不同的值数量</w:t>
            </w:r>
          </w:p>
        </w:tc>
      </w:tr>
      <w:tr w:rsidR="00142388" w14:paraId="3EBC62D2" w14:textId="77777777" w:rsidTr="00142388">
        <w:tc>
          <w:tcPr>
            <w:tcW w:w="4148" w:type="dxa"/>
          </w:tcPr>
          <w:p w14:paraId="2DF1442C" w14:textId="77777777" w:rsidR="00142388" w:rsidRDefault="00142388" w:rsidP="00142388">
            <w:r>
              <w:rPr>
                <w:rFonts w:hint="eastAsia"/>
              </w:rPr>
              <w:t>n</w:t>
            </w:r>
            <w:r>
              <w:t>_diff_pfx02</w:t>
            </w:r>
          </w:p>
        </w:tc>
        <w:tc>
          <w:tcPr>
            <w:tcW w:w="4148" w:type="dxa"/>
          </w:tcPr>
          <w:p w14:paraId="1BD1126B" w14:textId="77777777" w:rsidR="00142388" w:rsidRDefault="00142388" w:rsidP="00142388">
            <w:r>
              <w:rPr>
                <w:rFonts w:hint="eastAsia"/>
              </w:rPr>
              <w:t>表示两个字段不同的值数量</w:t>
            </w:r>
          </w:p>
        </w:tc>
      </w:tr>
    </w:tbl>
    <w:p w14:paraId="5C27E4DC" w14:textId="77777777" w:rsidR="00142388" w:rsidRPr="00C84570" w:rsidRDefault="00142388" w:rsidP="00142388">
      <w:pPr>
        <w:ind w:firstLine="420"/>
      </w:pPr>
    </w:p>
    <w:p w14:paraId="0183AC35" w14:textId="77777777" w:rsidR="007A7ED5" w:rsidRDefault="007A7ED5" w:rsidP="007A7ED5">
      <w:pPr>
        <w:pStyle w:val="3"/>
      </w:pPr>
      <w:r>
        <w:t>Mysql</w:t>
      </w:r>
      <w:r>
        <w:rPr>
          <w:rFonts w:hint="eastAsia"/>
        </w:rPr>
        <w:t>数据库中i</w:t>
      </w:r>
      <w:r>
        <w:t>nnodb_table_stats</w:t>
      </w:r>
    </w:p>
    <w:p w14:paraId="33723064" w14:textId="77777777" w:rsidR="00F77F17" w:rsidRDefault="00F77F17" w:rsidP="00503F54">
      <w:pPr>
        <w:pStyle w:val="3"/>
      </w:pPr>
      <w:r>
        <w:t>M</w:t>
      </w:r>
      <w:r>
        <w:rPr>
          <w:rFonts w:hint="eastAsia"/>
        </w:rPr>
        <w:t>ysql的m</w:t>
      </w:r>
      <w:r>
        <w:t>vcc</w:t>
      </w:r>
    </w:p>
    <w:p w14:paraId="3EB73C94" w14:textId="77777777" w:rsidR="00503F54" w:rsidRDefault="00503F54" w:rsidP="00503F54">
      <w:r>
        <w:rPr>
          <w:rFonts w:hint="eastAsia"/>
        </w:rPr>
        <w:t>每个表有d</w:t>
      </w:r>
      <w:r>
        <w:t>ata_t</w:t>
      </w:r>
      <w:r w:rsidR="00D6427C">
        <w:t>r</w:t>
      </w:r>
      <w:r>
        <w:t>x</w:t>
      </w:r>
      <w:r w:rsidR="00D6427C">
        <w:t>_</w:t>
      </w:r>
      <w:r>
        <w:t>id</w:t>
      </w:r>
      <w:r w:rsidR="0009744E">
        <w:rPr>
          <w:rFonts w:hint="eastAsia"/>
        </w:rPr>
        <w:t>(</w:t>
      </w:r>
      <w:r w:rsidR="00B64092">
        <w:rPr>
          <w:rFonts w:hint="eastAsia"/>
        </w:rPr>
        <w:t>当前数据更新的t</w:t>
      </w:r>
      <w:r w:rsidR="00B64092">
        <w:t>xid</w:t>
      </w:r>
      <w:r w:rsidR="0009744E">
        <w:t>)</w:t>
      </w:r>
      <w:r>
        <w:rPr>
          <w:rFonts w:hint="eastAsia"/>
        </w:rPr>
        <w:t>、d</w:t>
      </w:r>
      <w:r>
        <w:t>elete_bit</w:t>
      </w:r>
      <w:r w:rsidR="002832B2">
        <w:rPr>
          <w:rFonts w:hint="eastAsia"/>
        </w:rPr>
        <w:t>(删除标识</w:t>
      </w:r>
      <w:r w:rsidR="002832B2">
        <w:t>)</w:t>
      </w:r>
      <w:r>
        <w:rPr>
          <w:rFonts w:hint="eastAsia"/>
        </w:rPr>
        <w:t>、data_ptr</w:t>
      </w:r>
      <w:r w:rsidR="0009744E">
        <w:t>(undo</w:t>
      </w:r>
      <w:r w:rsidR="0009744E">
        <w:rPr>
          <w:rFonts w:hint="eastAsia"/>
        </w:rPr>
        <w:t>日志中的记录</w:t>
      </w:r>
      <w:r w:rsidR="0009744E">
        <w:t>)</w:t>
      </w:r>
    </w:p>
    <w:p w14:paraId="169BCD5A" w14:textId="77777777" w:rsidR="00723FFA" w:rsidRDefault="00723FFA" w:rsidP="00503F54">
      <w:r>
        <w:rPr>
          <w:rFonts w:hint="eastAsia"/>
        </w:rPr>
        <w:t>通过s</w:t>
      </w:r>
      <w:r>
        <w:t>elect engine innodb status;</w:t>
      </w:r>
    </w:p>
    <w:p w14:paraId="7221ADBD" w14:textId="77777777" w:rsidR="00723FFA" w:rsidRDefault="00723FFA" w:rsidP="00503F54">
      <w:r w:rsidRPr="00723FFA">
        <w:t>Trx read view</w:t>
      </w:r>
      <w:r>
        <w:t>:</w:t>
      </w:r>
    </w:p>
    <w:p w14:paraId="111326C5" w14:textId="77777777" w:rsidR="00164683" w:rsidRDefault="00767FAF" w:rsidP="00503F54">
      <w:r>
        <w:rPr>
          <w:noProof/>
        </w:rPr>
        <w:drawing>
          <wp:inline distT="0" distB="0" distL="0" distR="0" wp14:anchorId="09DAB78F" wp14:editId="26C09310">
            <wp:extent cx="3771900" cy="17356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91250" cy="1744541"/>
                    </a:xfrm>
                    <a:prstGeom prst="rect">
                      <a:avLst/>
                    </a:prstGeom>
                  </pic:spPr>
                </pic:pic>
              </a:graphicData>
            </a:graphic>
          </wp:inline>
        </w:drawing>
      </w:r>
    </w:p>
    <w:p w14:paraId="26C317D4" w14:textId="77777777" w:rsidR="00767FAF" w:rsidRDefault="00767FAF" w:rsidP="00503F54">
      <w:r>
        <w:rPr>
          <w:rFonts w:hint="eastAsia"/>
        </w:rPr>
        <w:t>每次事务启动，都会从当前已有的事务中，创建一个read</w:t>
      </w:r>
      <w:r>
        <w:t>view</w:t>
      </w:r>
      <w:r>
        <w:rPr>
          <w:rFonts w:hint="eastAsia"/>
        </w:rPr>
        <w:t>，为当前的所有事务列表，里面就有u</w:t>
      </w:r>
      <w:r>
        <w:t>_tx_id</w:t>
      </w:r>
      <w:r>
        <w:rPr>
          <w:rFonts w:hint="eastAsia"/>
        </w:rPr>
        <w:t>和l</w:t>
      </w:r>
      <w:r>
        <w:t>ow_tx_id</w:t>
      </w:r>
      <w:r w:rsidR="00B80C58">
        <w:rPr>
          <w:rFonts w:hint="eastAsia"/>
        </w:rPr>
        <w:t>。</w:t>
      </w:r>
    </w:p>
    <w:p w14:paraId="2575E5B3" w14:textId="77777777" w:rsidR="00ED430C" w:rsidRDefault="00ED430C" w:rsidP="00503F54">
      <w:r>
        <w:t>Rr</w:t>
      </w:r>
      <w:r>
        <w:rPr>
          <w:rFonts w:hint="eastAsia"/>
        </w:rPr>
        <w:t>隔离级别</w:t>
      </w:r>
    </w:p>
    <w:p w14:paraId="36F9DB05" w14:textId="77777777" w:rsidR="00E906DB" w:rsidRDefault="00E906DB" w:rsidP="00503F54">
      <w:r>
        <w:rPr>
          <w:rFonts w:hint="eastAsia"/>
        </w:rPr>
        <w:lastRenderedPageBreak/>
        <w:t>如</w:t>
      </w:r>
      <w:r>
        <w:t>3380050</w:t>
      </w:r>
      <w:r>
        <w:rPr>
          <w:rFonts w:hint="eastAsia"/>
        </w:rPr>
        <w:t>这个事务，只能u</w:t>
      </w:r>
      <w:r>
        <w:t>_tx_id</w:t>
      </w:r>
      <w:r>
        <w:rPr>
          <w:rFonts w:hint="eastAsia"/>
        </w:rPr>
        <w:t>就是3</w:t>
      </w:r>
      <w:r>
        <w:t>379928</w:t>
      </w:r>
      <w:r>
        <w:rPr>
          <w:rFonts w:hint="eastAsia"/>
        </w:rPr>
        <w:t>，l</w:t>
      </w:r>
      <w:r>
        <w:t>ow_tx_id</w:t>
      </w:r>
      <w:r>
        <w:rPr>
          <w:rFonts w:hint="eastAsia"/>
        </w:rPr>
        <w:t>就是3</w:t>
      </w:r>
      <w:r>
        <w:t>380056</w:t>
      </w:r>
      <w:r>
        <w:rPr>
          <w:rFonts w:hint="eastAsia"/>
        </w:rPr>
        <w:t>，那么当其他事务的提交，也就无法读取到了</w:t>
      </w:r>
    </w:p>
    <w:p w14:paraId="2A54243C" w14:textId="77777777" w:rsidR="00821E2C" w:rsidRDefault="00821E2C" w:rsidP="00821E2C">
      <w:pPr>
        <w:pStyle w:val="3"/>
      </w:pPr>
      <w:r>
        <w:rPr>
          <w:rFonts w:hint="eastAsia"/>
        </w:rPr>
        <w:t>快照读</w:t>
      </w:r>
    </w:p>
    <w:p w14:paraId="78FEEE55" w14:textId="77777777" w:rsidR="00821E2C" w:rsidRDefault="00821E2C" w:rsidP="00821E2C">
      <w:r>
        <w:rPr>
          <w:rFonts w:hint="eastAsia"/>
        </w:rPr>
        <w:t>当进行s</w:t>
      </w:r>
      <w:r>
        <w:t>elect</w:t>
      </w:r>
      <w:r>
        <w:rPr>
          <w:rFonts w:hint="eastAsia"/>
        </w:rPr>
        <w:t>的时候，才会产生快照，也就是r</w:t>
      </w:r>
      <w:r>
        <w:t>ead view</w:t>
      </w:r>
      <w:r>
        <w:rPr>
          <w:rFonts w:hint="eastAsia"/>
        </w:rPr>
        <w:t>。</w:t>
      </w:r>
    </w:p>
    <w:p w14:paraId="670A193B" w14:textId="77777777" w:rsidR="00821E2C" w:rsidRDefault="00821E2C" w:rsidP="00821E2C">
      <w:r>
        <w:rPr>
          <w:rFonts w:hint="eastAsia"/>
        </w:rPr>
        <w:t>当rr级别隔离，如果已经产生快照读了，那么就会一直使用这个</w:t>
      </w:r>
    </w:p>
    <w:p w14:paraId="0976CB12" w14:textId="77777777" w:rsidR="00821E2C" w:rsidRPr="00821E2C" w:rsidRDefault="00821E2C" w:rsidP="00821E2C">
      <w:r>
        <w:t>Rc</w:t>
      </w:r>
      <w:r>
        <w:rPr>
          <w:rFonts w:hint="eastAsia"/>
        </w:rPr>
        <w:t>隔离级别，则是每次read都重新产生</w:t>
      </w:r>
    </w:p>
    <w:p w14:paraId="2D5934D3" w14:textId="77777777" w:rsidR="008652C0" w:rsidRDefault="00C2216C" w:rsidP="00B9496F">
      <w:pPr>
        <w:pStyle w:val="1"/>
      </w:pPr>
      <w:r>
        <w:rPr>
          <w:rFonts w:hint="eastAsia"/>
        </w:rPr>
        <w:t>内部类</w:t>
      </w:r>
    </w:p>
    <w:p w14:paraId="524C60D6" w14:textId="77777777" w:rsidR="00C2216C" w:rsidRDefault="00D429C7" w:rsidP="008652C0">
      <w:r>
        <w:rPr>
          <w:rFonts w:hint="eastAsia"/>
        </w:rPr>
        <w:t>在编译时，会将内部类编译成另外的类，</w:t>
      </w:r>
      <w:r w:rsidR="00E1748D">
        <w:rPr>
          <w:rFonts w:hint="eastAsia"/>
        </w:rPr>
        <w:t>会在本地目录，找到T</w:t>
      </w:r>
      <w:r w:rsidR="00E1748D">
        <w:t>estInner$InnerVO.class</w:t>
      </w:r>
      <w:r w:rsidR="00E1748D">
        <w:rPr>
          <w:rFonts w:hint="eastAsia"/>
        </w:rPr>
        <w:t>的类文件。</w:t>
      </w:r>
      <w:r w:rsidR="00FC6540">
        <w:rPr>
          <w:rFonts w:hint="eastAsia"/>
        </w:rPr>
        <w:t>然后查看其字节码，可以看到其实是构造函数加上了T</w:t>
      </w:r>
      <w:r w:rsidR="00FC6540">
        <w:t>estInner</w:t>
      </w:r>
      <w:r w:rsidR="00FC6540">
        <w:rPr>
          <w:rFonts w:hint="eastAsia"/>
        </w:rPr>
        <w:t>的</w:t>
      </w:r>
      <w:r w:rsidR="00AA1002">
        <w:rPr>
          <w:rFonts w:hint="eastAsia"/>
        </w:rPr>
        <w:t>实例参数</w:t>
      </w:r>
      <w:r w:rsidR="004B12DF">
        <w:rPr>
          <w:rFonts w:hint="eastAsia"/>
        </w:rPr>
        <w:t>。</w:t>
      </w:r>
      <w:r w:rsidR="003D4BE1">
        <w:rPr>
          <w:rFonts w:hint="eastAsia"/>
        </w:rPr>
        <w:t>所以可以看到c</w:t>
      </w:r>
      <w:r w:rsidR="003D4BE1">
        <w:t>lass.forName(“xxxx.TestInner$InnerVO”)</w:t>
      </w:r>
      <w:r w:rsidR="003D4BE1">
        <w:rPr>
          <w:rFonts w:hint="eastAsia"/>
        </w:rPr>
        <w:t>来反射找到，然后再通过</w:t>
      </w:r>
      <w:r w:rsidR="003D4BE1">
        <w:t>clazz.getConstruct</w:t>
      </w:r>
      <w:r w:rsidR="003D4BE1">
        <w:rPr>
          <w:rFonts w:hint="eastAsia"/>
        </w:rPr>
        <w:t>来找到对应的构造函数，然后实例化对象</w:t>
      </w:r>
    </w:p>
    <w:p w14:paraId="572BD7F1" w14:textId="77777777" w:rsidR="00E1748D" w:rsidRDefault="00E1748D" w:rsidP="008652C0">
      <w:r>
        <w:rPr>
          <w:noProof/>
        </w:rPr>
        <w:drawing>
          <wp:inline distT="0" distB="0" distL="0" distR="0" wp14:anchorId="44D6836F" wp14:editId="747D231F">
            <wp:extent cx="2400300" cy="157843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3950" cy="1593982"/>
                    </a:xfrm>
                    <a:prstGeom prst="rect">
                      <a:avLst/>
                    </a:prstGeom>
                  </pic:spPr>
                </pic:pic>
              </a:graphicData>
            </a:graphic>
          </wp:inline>
        </w:drawing>
      </w:r>
      <w:r w:rsidR="00FC6540">
        <w:rPr>
          <w:noProof/>
        </w:rPr>
        <w:drawing>
          <wp:inline distT="0" distB="0" distL="0" distR="0" wp14:anchorId="7FB94861" wp14:editId="021AB5A4">
            <wp:extent cx="2672254" cy="15722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7812" cy="1604948"/>
                    </a:xfrm>
                    <a:prstGeom prst="rect">
                      <a:avLst/>
                    </a:prstGeom>
                  </pic:spPr>
                </pic:pic>
              </a:graphicData>
            </a:graphic>
          </wp:inline>
        </w:drawing>
      </w:r>
    </w:p>
    <w:p w14:paraId="48082F76" w14:textId="77777777" w:rsidR="001D45C8" w:rsidRDefault="001D45C8" w:rsidP="008652C0"/>
    <w:p w14:paraId="7D11A5D1" w14:textId="77777777" w:rsidR="001D45C8" w:rsidRDefault="001D45C8" w:rsidP="00A00DFA">
      <w:pPr>
        <w:pStyle w:val="2"/>
      </w:pPr>
      <w:r>
        <w:rPr>
          <w:rFonts w:hint="eastAsia"/>
        </w:rPr>
        <w:t>类加载过程</w:t>
      </w:r>
    </w:p>
    <w:p w14:paraId="29134EF8" w14:textId="77777777" w:rsidR="00A00DFA" w:rsidRDefault="00A00DFA" w:rsidP="00A00DFA">
      <w:r>
        <w:rPr>
          <w:rFonts w:hint="eastAsia"/>
        </w:rPr>
        <w:t>加载:</w:t>
      </w:r>
      <w:r>
        <w:t xml:space="preserve"> </w:t>
      </w:r>
      <w:r>
        <w:rPr>
          <w:rFonts w:hint="eastAsia"/>
        </w:rPr>
        <w:t>找到</w:t>
      </w:r>
      <w:r>
        <w:t>class</w:t>
      </w:r>
      <w:r>
        <w:rPr>
          <w:rFonts w:hint="eastAsia"/>
        </w:rPr>
        <w:t>文件，然后加载byte字节到内存中</w:t>
      </w:r>
    </w:p>
    <w:p w14:paraId="64C9464D" w14:textId="77777777" w:rsidR="00A00DFA" w:rsidRDefault="00962370" w:rsidP="00A00DFA">
      <w:r>
        <w:rPr>
          <w:rFonts w:hint="eastAsia"/>
        </w:rPr>
        <w:t>验证：对字节码进行验证</w:t>
      </w:r>
    </w:p>
    <w:p w14:paraId="189AD962" w14:textId="77777777" w:rsidR="00962370" w:rsidRDefault="00962370" w:rsidP="00A00DFA">
      <w:r>
        <w:rPr>
          <w:rFonts w:hint="eastAsia"/>
        </w:rPr>
        <w:t>准备：对类变量进行初始化，这里的初始化只是默认值</w:t>
      </w:r>
    </w:p>
    <w:p w14:paraId="07923D2D" w14:textId="77777777" w:rsidR="00962370" w:rsidRDefault="00962370" w:rsidP="00A00DFA">
      <w:r>
        <w:rPr>
          <w:rFonts w:hint="eastAsia"/>
        </w:rPr>
        <w:t>链接：将符号引用替换成直接引用(</w:t>
      </w:r>
      <w:r w:rsidR="00270F97">
        <w:rPr>
          <w:rFonts w:hint="eastAsia"/>
        </w:rPr>
        <w:t>将内部的引用直接替换成句柄指针</w:t>
      </w:r>
      <w:r>
        <w:t>)</w:t>
      </w:r>
      <w:r w:rsidR="00CF6161">
        <w:rPr>
          <w:rFonts w:hint="eastAsia"/>
        </w:rPr>
        <w:t>，但是这一步不一定会在初始化之前，也有可能在初始化之后(动态类型</w:t>
      </w:r>
      <w:r w:rsidR="00110FE3">
        <w:rPr>
          <w:rFonts w:hint="eastAsia"/>
        </w:rPr>
        <w:t>，比如在一个类中有定义了另一个的属性</w:t>
      </w:r>
      <w:r w:rsidR="00CF6161">
        <w:t>)</w:t>
      </w:r>
    </w:p>
    <w:p w14:paraId="1041A026" w14:textId="77777777" w:rsidR="007C0605" w:rsidRDefault="00437D0E" w:rsidP="00A00DFA">
      <w:r>
        <w:rPr>
          <w:rFonts w:hint="eastAsia"/>
        </w:rPr>
        <w:t>初始化：</w:t>
      </w:r>
      <w:r w:rsidR="005711DB">
        <w:rPr>
          <w:rFonts w:hint="eastAsia"/>
        </w:rPr>
        <w:t>(类变量的初始化</w:t>
      </w:r>
      <w:r w:rsidR="005711DB">
        <w:t>)</w:t>
      </w:r>
      <w:r>
        <w:rPr>
          <w:rFonts w:hint="eastAsia"/>
        </w:rPr>
        <w:t>通过c</w:t>
      </w:r>
      <w:r>
        <w:t>lass.forName</w:t>
      </w:r>
      <w:r>
        <w:rPr>
          <w:rFonts w:hint="eastAsia"/>
        </w:rPr>
        <w:t>、n</w:t>
      </w:r>
      <w:r>
        <w:t>ew</w:t>
      </w:r>
      <w:r w:rsidR="002D49D4">
        <w:rPr>
          <w:rFonts w:hint="eastAsia"/>
        </w:rPr>
        <w:t>、静态变量获取/赋值，静态方法调用</w:t>
      </w:r>
      <w:r>
        <w:rPr>
          <w:rFonts w:hint="eastAsia"/>
        </w:rPr>
        <w:t>、或者加载了子类</w:t>
      </w:r>
      <w:r w:rsidR="00F60668">
        <w:rPr>
          <w:rFonts w:hint="eastAsia"/>
        </w:rPr>
        <w:t>，导致需要对父类进行加载初始化，这里是对类变量进行初始化(</w:t>
      </w:r>
      <w:r w:rsidR="00F60668">
        <w:t>static)</w:t>
      </w:r>
      <w:r w:rsidR="00F83A9B">
        <w:rPr>
          <w:rFonts w:hint="eastAsia"/>
        </w:rPr>
        <w:t>。被动初始化(使用了父类的静态属性、常量、定义变量或数组变量</w:t>
      </w:r>
      <w:r w:rsidR="00F83A9B">
        <w:t>)</w:t>
      </w:r>
    </w:p>
    <w:p w14:paraId="40A97924" w14:textId="77777777" w:rsidR="008E0FA2" w:rsidRDefault="008E0FA2" w:rsidP="00A00DFA">
      <w:r>
        <w:rPr>
          <w:rFonts w:hint="eastAsia"/>
        </w:rPr>
        <w:t>使用：</w:t>
      </w:r>
    </w:p>
    <w:p w14:paraId="409941C7" w14:textId="77777777" w:rsidR="008E0FA2" w:rsidRDefault="008E0FA2" w:rsidP="00A00DFA">
      <w:r>
        <w:rPr>
          <w:rFonts w:hint="eastAsia"/>
        </w:rPr>
        <w:t>卸载</w:t>
      </w:r>
      <w:r w:rsidR="007E0DD5">
        <w:rPr>
          <w:rFonts w:hint="eastAsia"/>
        </w:rPr>
        <w:t>：</w:t>
      </w:r>
    </w:p>
    <w:p w14:paraId="527D581E" w14:textId="77777777" w:rsidR="008D5174" w:rsidRDefault="008D5174" w:rsidP="00A00DFA"/>
    <w:p w14:paraId="2DAA5529" w14:textId="77777777" w:rsidR="006308B5" w:rsidRPr="007C0605" w:rsidRDefault="003D38C2" w:rsidP="00A00DFA">
      <w:r>
        <w:rPr>
          <w:rFonts w:hint="eastAsia"/>
        </w:rPr>
        <w:t>定义变量不会触发对应的类加载操作、比如X</w:t>
      </w:r>
      <w:r>
        <w:t>X.cla</w:t>
      </w:r>
      <w:r>
        <w:rPr>
          <w:rFonts w:hint="eastAsia"/>
        </w:rPr>
        <w:t>ss会触发加载，但是不会触发初始化</w:t>
      </w:r>
      <w:r w:rsidR="001C1EF2">
        <w:rPr>
          <w:rFonts w:hint="eastAsia"/>
        </w:rPr>
        <w:t>。</w:t>
      </w:r>
    </w:p>
    <w:p w14:paraId="7A91CCB3" w14:textId="77777777" w:rsidR="00960FB3" w:rsidRDefault="005A78E7" w:rsidP="00711022">
      <w:pPr>
        <w:pStyle w:val="1"/>
      </w:pPr>
      <w:r>
        <w:rPr>
          <w:rFonts w:hint="eastAsia"/>
        </w:rPr>
        <w:lastRenderedPageBreak/>
        <w:t>Lock底层实现分析</w:t>
      </w:r>
    </w:p>
    <w:p w14:paraId="4666E1D1" w14:textId="77777777" w:rsidR="005A78E7" w:rsidRDefault="00823F14" w:rsidP="00823F14">
      <w:r>
        <w:rPr>
          <w:rFonts w:hint="eastAsia"/>
        </w:rPr>
        <w:t xml:space="preserve"> </w:t>
      </w:r>
      <w:r>
        <w:t xml:space="preserve">  </w:t>
      </w:r>
      <w:r w:rsidR="002A21F2">
        <w:rPr>
          <w:rFonts w:hint="eastAsia"/>
        </w:rPr>
        <w:t>都是基于AQS，</w:t>
      </w:r>
      <w:r w:rsidR="00727AFD">
        <w:rPr>
          <w:rFonts w:hint="eastAsia"/>
        </w:rPr>
        <w:t>也是有一个队列机制，也会根据lock进入的次序来逐渐让线程获取锁资源。</w:t>
      </w:r>
      <w:r>
        <w:t>L</w:t>
      </w:r>
      <w:r>
        <w:rPr>
          <w:rFonts w:hint="eastAsia"/>
        </w:rPr>
        <w:t>ock的</w:t>
      </w:r>
      <w:r w:rsidR="005C3C71">
        <w:rPr>
          <w:rFonts w:hint="eastAsia"/>
        </w:rPr>
        <w:t>非公平是指如果已有队列，还是按顺序来，但是如果当前又有新线程需要获取锁，这时候产生竞争的话，本来已经在队列的线程，并不能</w:t>
      </w:r>
      <w:r w:rsidR="003D0D24">
        <w:rPr>
          <w:rFonts w:hint="eastAsia"/>
        </w:rPr>
        <w:t>保证获取到锁资源，这里表现出不公平性。</w:t>
      </w:r>
      <w:r w:rsidR="00600573">
        <w:rPr>
          <w:rFonts w:hint="eastAsia"/>
        </w:rPr>
        <w:t>公平锁的效率会低，因为在t</w:t>
      </w:r>
      <w:r w:rsidR="00600573">
        <w:t>ryAcquire</w:t>
      </w:r>
      <w:r w:rsidR="00600573">
        <w:rPr>
          <w:rFonts w:hint="eastAsia"/>
        </w:rPr>
        <w:t>的时候，会导致其他资源无法获取，只能等到队首获取</w:t>
      </w:r>
    </w:p>
    <w:p w14:paraId="73F1F340" w14:textId="77777777" w:rsidR="003465F7" w:rsidRDefault="008B7373" w:rsidP="00823F14">
      <w:r>
        <w:rPr>
          <w:rFonts w:hint="eastAsia"/>
        </w:rPr>
        <w:t xml:space="preserve"> </w:t>
      </w:r>
      <w:r>
        <w:t xml:space="preserve">  </w:t>
      </w:r>
      <w:r>
        <w:rPr>
          <w:rFonts w:hint="eastAsia"/>
        </w:rPr>
        <w:t>公平锁分析</w:t>
      </w:r>
      <w:r w:rsidR="000E6D44">
        <w:rPr>
          <w:rFonts w:hint="eastAsia"/>
        </w:rPr>
        <w:t>：</w:t>
      </w:r>
      <w:r w:rsidR="00447C40">
        <w:rPr>
          <w:rFonts w:hint="eastAsia"/>
        </w:rPr>
        <w:t>ac</w:t>
      </w:r>
      <w:r w:rsidR="00447C40">
        <w:t>quire-&gt;tryAcquire</w:t>
      </w:r>
      <w:r w:rsidR="002E1415">
        <w:rPr>
          <w:rFonts w:hint="eastAsia"/>
        </w:rPr>
        <w:t>（has</w:t>
      </w:r>
      <w:r w:rsidR="002E1415">
        <w:t>QueuePredecessors</w:t>
      </w:r>
      <w:r w:rsidR="002E1415">
        <w:rPr>
          <w:rFonts w:hint="eastAsia"/>
        </w:rPr>
        <w:t>中判断是否为队首元素</w:t>
      </w:r>
      <w:r w:rsidR="00575997">
        <w:rPr>
          <w:rFonts w:hint="eastAsia"/>
        </w:rPr>
        <w:t>，只有队首元素才会成功</w:t>
      </w:r>
      <w:r w:rsidR="002E1415">
        <w:rPr>
          <w:rFonts w:hint="eastAsia"/>
        </w:rPr>
        <w:t>）</w:t>
      </w:r>
      <w:r w:rsidR="00F27A4D">
        <w:rPr>
          <w:rFonts w:hint="eastAsia"/>
        </w:rPr>
        <w:t>-</w:t>
      </w:r>
      <w:r w:rsidR="00F27A4D">
        <w:t>&gt;acquireQueued(</w:t>
      </w:r>
      <w:r w:rsidR="000168F8">
        <w:rPr>
          <w:rFonts w:hint="eastAsia"/>
        </w:rPr>
        <w:t>通过l</w:t>
      </w:r>
      <w:r w:rsidR="000168F8">
        <w:t>ockSupport</w:t>
      </w:r>
      <w:r w:rsidR="000168F8">
        <w:rPr>
          <w:rFonts w:hint="eastAsia"/>
        </w:rPr>
        <w:t>中的park来挂起线程</w:t>
      </w:r>
      <w:r w:rsidR="00202D68">
        <w:rPr>
          <w:rFonts w:hint="eastAsia"/>
        </w:rPr>
        <w:t>，add</w:t>
      </w:r>
      <w:r w:rsidR="00202D68">
        <w:t>Waitor</w:t>
      </w:r>
      <w:r w:rsidR="00202D68">
        <w:rPr>
          <w:rFonts w:hint="eastAsia"/>
        </w:rPr>
        <w:t>来构建队列</w:t>
      </w:r>
      <w:r w:rsidR="00C968F7">
        <w:rPr>
          <w:rFonts w:hint="eastAsia"/>
        </w:rPr>
        <w:t>，首次创建会挂一个空节点n</w:t>
      </w:r>
      <w:r w:rsidR="00C968F7">
        <w:t xml:space="preserve">ew </w:t>
      </w:r>
      <w:r w:rsidR="00C968F7">
        <w:rPr>
          <w:rFonts w:hint="eastAsia"/>
        </w:rPr>
        <w:t>Node</w:t>
      </w:r>
      <w:r w:rsidR="00C968F7">
        <w:t>()</w:t>
      </w:r>
      <w:r w:rsidR="00F27A4D">
        <w:t>)</w:t>
      </w:r>
    </w:p>
    <w:p w14:paraId="240DE6C5" w14:textId="77777777" w:rsidR="003465F7" w:rsidRDefault="00114646" w:rsidP="003465F7">
      <w:pPr>
        <w:jc w:val="center"/>
      </w:pPr>
      <w:r>
        <w:rPr>
          <w:noProof/>
        </w:rPr>
        <w:drawing>
          <wp:inline distT="0" distB="0" distL="0" distR="0" wp14:anchorId="55B7068E" wp14:editId="69835558">
            <wp:extent cx="3680101" cy="100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0101" cy="1009650"/>
                    </a:xfrm>
                    <a:prstGeom prst="rect">
                      <a:avLst/>
                    </a:prstGeom>
                  </pic:spPr>
                </pic:pic>
              </a:graphicData>
            </a:graphic>
          </wp:inline>
        </w:drawing>
      </w:r>
    </w:p>
    <w:p w14:paraId="445AEB9B" w14:textId="77777777" w:rsidR="001A3D9E" w:rsidRDefault="003465F7" w:rsidP="001A3D9E">
      <w:pPr>
        <w:jc w:val="center"/>
      </w:pPr>
      <w:r>
        <w:rPr>
          <w:rFonts w:hint="eastAsia"/>
        </w:rPr>
        <w:t>获取不到锁则添加到队列中</w:t>
      </w:r>
    </w:p>
    <w:p w14:paraId="6F0D838E" w14:textId="77777777" w:rsidR="002E1415" w:rsidRDefault="002E1415" w:rsidP="001A3D9E">
      <w:pPr>
        <w:jc w:val="center"/>
      </w:pPr>
      <w:r>
        <w:rPr>
          <w:noProof/>
        </w:rPr>
        <w:drawing>
          <wp:inline distT="0" distB="0" distL="0" distR="0" wp14:anchorId="6E6E070E" wp14:editId="0E11881E">
            <wp:extent cx="3689350" cy="3007091"/>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479" cy="3014532"/>
                    </a:xfrm>
                    <a:prstGeom prst="rect">
                      <a:avLst/>
                    </a:prstGeom>
                  </pic:spPr>
                </pic:pic>
              </a:graphicData>
            </a:graphic>
          </wp:inline>
        </w:drawing>
      </w:r>
    </w:p>
    <w:p w14:paraId="747CCE27" w14:textId="77777777" w:rsidR="005632E8" w:rsidRDefault="001A3D9E" w:rsidP="005632E8">
      <w:pPr>
        <w:jc w:val="center"/>
      </w:pPr>
      <w:r>
        <w:rPr>
          <w:rFonts w:hint="eastAsia"/>
        </w:rPr>
        <w:t>公平锁代码</w:t>
      </w:r>
    </w:p>
    <w:p w14:paraId="72FD99D6" w14:textId="77777777" w:rsidR="003465F7" w:rsidRDefault="003465F7" w:rsidP="005632E8">
      <w:pPr>
        <w:jc w:val="center"/>
      </w:pPr>
      <w:r>
        <w:rPr>
          <w:noProof/>
        </w:rPr>
        <w:drawing>
          <wp:inline distT="0" distB="0" distL="0" distR="0" wp14:anchorId="519FAD41" wp14:editId="75C685F4">
            <wp:extent cx="3921023" cy="163195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4041" cy="1637368"/>
                    </a:xfrm>
                    <a:prstGeom prst="rect">
                      <a:avLst/>
                    </a:prstGeom>
                  </pic:spPr>
                </pic:pic>
              </a:graphicData>
            </a:graphic>
          </wp:inline>
        </w:drawing>
      </w:r>
    </w:p>
    <w:p w14:paraId="0603A7B3" w14:textId="77777777" w:rsidR="005632E8" w:rsidRDefault="005632E8" w:rsidP="005632E8">
      <w:pPr>
        <w:jc w:val="center"/>
      </w:pPr>
      <w:r>
        <w:rPr>
          <w:rFonts w:hint="eastAsia"/>
        </w:rPr>
        <w:lastRenderedPageBreak/>
        <w:t>判断是否为空或者head的下个元素</w:t>
      </w:r>
    </w:p>
    <w:p w14:paraId="5545225E" w14:textId="77777777" w:rsidR="00FC4C21" w:rsidRDefault="00FC4C21" w:rsidP="00FC4C21"/>
    <w:p w14:paraId="58444DA8" w14:textId="77777777" w:rsidR="00FC4C21" w:rsidRDefault="00FC4C21" w:rsidP="00711022">
      <w:pPr>
        <w:pStyle w:val="2"/>
      </w:pPr>
      <w:r>
        <w:rPr>
          <w:rFonts w:hint="eastAsia"/>
        </w:rPr>
        <w:t>S</w:t>
      </w:r>
      <w:r>
        <w:t>ynchorinzed</w:t>
      </w:r>
      <w:r>
        <w:rPr>
          <w:rFonts w:hint="eastAsia"/>
        </w:rPr>
        <w:t>的锁升级过程</w:t>
      </w:r>
      <w:r w:rsidR="009F6E75">
        <w:rPr>
          <w:rFonts w:hint="eastAsia"/>
        </w:rPr>
        <w:t>，ma</w:t>
      </w:r>
      <w:r w:rsidR="009F6E75">
        <w:t>rkwor</w:t>
      </w:r>
      <w:r w:rsidR="009F6E75">
        <w:rPr>
          <w:rFonts w:hint="eastAsia"/>
        </w:rPr>
        <w:t>d</w:t>
      </w:r>
    </w:p>
    <w:p w14:paraId="4F641A3F" w14:textId="77777777" w:rsidR="00550986" w:rsidRDefault="0019241F" w:rsidP="00FC4C21">
      <w:r>
        <w:rPr>
          <w:noProof/>
        </w:rPr>
        <w:drawing>
          <wp:inline distT="0" distB="0" distL="0" distR="0" wp14:anchorId="5C0DDEB2" wp14:editId="1B2532A6">
            <wp:extent cx="5274310" cy="1539122"/>
            <wp:effectExtent l="0" t="0" r="2540" b="4445"/>
            <wp:docPr id="4" name="图片 4" descr="https://img2018.cnblogs.com/blog/271805/201905/271805-20190516110224077-103668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271805/201905/271805-20190516110224077-103668510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539122"/>
                    </a:xfrm>
                    <a:prstGeom prst="rect">
                      <a:avLst/>
                    </a:prstGeom>
                    <a:noFill/>
                    <a:ln>
                      <a:noFill/>
                    </a:ln>
                  </pic:spPr>
                </pic:pic>
              </a:graphicData>
            </a:graphic>
          </wp:inline>
        </w:drawing>
      </w:r>
    </w:p>
    <w:p w14:paraId="4E4FB229" w14:textId="77777777" w:rsidR="00550986" w:rsidRDefault="00111826" w:rsidP="00550986">
      <w:pPr>
        <w:pStyle w:val="a3"/>
        <w:numPr>
          <w:ilvl w:val="0"/>
          <w:numId w:val="3"/>
        </w:numPr>
        <w:ind w:firstLineChars="0"/>
      </w:pPr>
      <w:r>
        <w:rPr>
          <w:rFonts w:hint="eastAsia"/>
        </w:rPr>
        <w:t>如果偏向锁的状态为0</w:t>
      </w:r>
      <w:r w:rsidR="009F6E75">
        <w:t>(biased_lock)</w:t>
      </w:r>
      <w:r>
        <w:rPr>
          <w:rFonts w:hint="eastAsia"/>
        </w:rPr>
        <w:t>，代表锁</w:t>
      </w:r>
      <w:r w:rsidR="00787A25">
        <w:rPr>
          <w:rFonts w:hint="eastAsia"/>
        </w:rPr>
        <w:t>未偏向</w:t>
      </w:r>
      <w:r w:rsidR="005F3721">
        <w:rPr>
          <w:rFonts w:hint="eastAsia"/>
        </w:rPr>
        <w:t>，可通过u</w:t>
      </w:r>
      <w:r w:rsidR="005F3721">
        <w:t>singBiaseLock</w:t>
      </w:r>
      <w:r w:rsidR="005F3721">
        <w:rPr>
          <w:rFonts w:hint="eastAsia"/>
        </w:rPr>
        <w:t>来取消</w:t>
      </w:r>
      <w:r w:rsidR="00550986">
        <w:rPr>
          <w:rFonts w:hint="eastAsia"/>
        </w:rPr>
        <w:t>，jdk由于加载偏向锁，需要时间，所以默认会有个延迟时间(</w:t>
      </w:r>
      <w:r w:rsidR="00550986">
        <w:t>4000ms)</w:t>
      </w:r>
      <w:r w:rsidR="00550986">
        <w:rPr>
          <w:rFonts w:hint="eastAsia"/>
        </w:rPr>
        <w:t>。</w:t>
      </w:r>
      <w:r w:rsidR="00550986" w:rsidRPr="00550986">
        <w:t>BiasedLockingStartupDelay</w:t>
      </w:r>
      <w:r w:rsidR="00550986">
        <w:rPr>
          <w:rFonts w:hint="eastAsia"/>
        </w:rPr>
        <w:t>，如果有延迟时间，默认加锁的话，也是优先使用了c</w:t>
      </w:r>
      <w:r w:rsidR="00550986">
        <w:t>as</w:t>
      </w:r>
      <w:r w:rsidR="00550986">
        <w:rPr>
          <w:rFonts w:hint="eastAsia"/>
        </w:rPr>
        <w:t>轻量级锁</w:t>
      </w:r>
    </w:p>
    <w:p w14:paraId="6272AF7A" w14:textId="77777777" w:rsidR="00A328CC" w:rsidRDefault="002E32B8" w:rsidP="00A328CC">
      <w:pPr>
        <w:pStyle w:val="a3"/>
        <w:numPr>
          <w:ilvl w:val="1"/>
          <w:numId w:val="3"/>
        </w:numPr>
        <w:ind w:firstLineChars="0"/>
      </w:pPr>
      <w:r>
        <w:rPr>
          <w:rFonts w:hint="eastAsia"/>
        </w:rPr>
        <w:t>已经为偏向状态，</w:t>
      </w:r>
      <w:r w:rsidR="00A328CC">
        <w:rPr>
          <w:rFonts w:hint="eastAsia"/>
        </w:rPr>
        <w:t>判断偏向锁的线程i</w:t>
      </w:r>
      <w:r w:rsidR="00A328CC">
        <w:t>d</w:t>
      </w:r>
      <w:r w:rsidR="00A328CC">
        <w:rPr>
          <w:rFonts w:hint="eastAsia"/>
        </w:rPr>
        <w:t>是否和当前一样，如果一样，直接不用加锁</w:t>
      </w:r>
      <w:r w:rsidR="00143350">
        <w:rPr>
          <w:rFonts w:hint="eastAsia"/>
        </w:rPr>
        <w:t>。不一样则需要将锁升级为轻量级锁</w:t>
      </w:r>
    </w:p>
    <w:p w14:paraId="64C2BA54" w14:textId="77777777" w:rsidR="00111826" w:rsidRDefault="007A49D2" w:rsidP="00A328CC">
      <w:pPr>
        <w:pStyle w:val="a3"/>
        <w:numPr>
          <w:ilvl w:val="1"/>
          <w:numId w:val="3"/>
        </w:numPr>
        <w:ind w:firstLineChars="0"/>
      </w:pPr>
      <w:r>
        <w:rPr>
          <w:rFonts w:hint="eastAsia"/>
        </w:rPr>
        <w:t>不是偏向状态，</w:t>
      </w:r>
      <w:r w:rsidR="00111826">
        <w:rPr>
          <w:rFonts w:hint="eastAsia"/>
        </w:rPr>
        <w:t>通过c</w:t>
      </w:r>
      <w:r w:rsidR="00111826">
        <w:t>as</w:t>
      </w:r>
      <w:r w:rsidR="00111826">
        <w:rPr>
          <w:rFonts w:hint="eastAsia"/>
        </w:rPr>
        <w:t>来设置这个状态值，成功了则记录</w:t>
      </w:r>
      <w:r w:rsidR="00111826">
        <w:t>threadId</w:t>
      </w:r>
      <w:r w:rsidR="008F5BE1">
        <w:rPr>
          <w:rFonts w:hint="eastAsia"/>
        </w:rPr>
        <w:t>，并执行锁代码；如果失败了，说明存在竞争，则需要将锁升级为</w:t>
      </w:r>
      <w:r w:rsidR="007B7F39">
        <w:rPr>
          <w:rFonts w:hint="eastAsia"/>
        </w:rPr>
        <w:t>轻量级锁</w:t>
      </w:r>
    </w:p>
    <w:p w14:paraId="1D730EA5" w14:textId="77777777" w:rsidR="007B7F39" w:rsidRDefault="00FD036B" w:rsidP="00FD036B">
      <w:pPr>
        <w:pStyle w:val="a3"/>
        <w:numPr>
          <w:ilvl w:val="0"/>
          <w:numId w:val="3"/>
        </w:numPr>
        <w:ind w:firstLineChars="0"/>
      </w:pPr>
      <w:r>
        <w:rPr>
          <w:rFonts w:hint="eastAsia"/>
        </w:rPr>
        <w:t>轻量级锁</w:t>
      </w:r>
      <w:r w:rsidR="00E16771">
        <w:rPr>
          <w:rFonts w:hint="eastAsia"/>
        </w:rPr>
        <w:t>(适合于同步代码执行很快的</w:t>
      </w:r>
      <w:r w:rsidR="00E16771">
        <w:t>)</w:t>
      </w:r>
    </w:p>
    <w:p w14:paraId="62059985" w14:textId="77777777" w:rsidR="00BC2E0F" w:rsidRDefault="00E16771" w:rsidP="00A82A03">
      <w:pPr>
        <w:pStyle w:val="a3"/>
        <w:numPr>
          <w:ilvl w:val="1"/>
          <w:numId w:val="3"/>
        </w:numPr>
        <w:ind w:firstLineChars="0"/>
      </w:pPr>
      <w:r>
        <w:rPr>
          <w:rFonts w:hint="eastAsia"/>
        </w:rPr>
        <w:t>通过自旋锁(</w:t>
      </w:r>
      <w:r w:rsidR="00985E6A">
        <w:rPr>
          <w:rFonts w:hint="eastAsia"/>
        </w:rPr>
        <w:t>通过p</w:t>
      </w:r>
      <w:r w:rsidR="00985E6A">
        <w:t>reBlockSpin</w:t>
      </w:r>
      <w:r w:rsidR="00985E6A">
        <w:rPr>
          <w:rFonts w:hint="eastAsia"/>
        </w:rPr>
        <w:t>的次数，如果超过了，升级为重量锁</w:t>
      </w:r>
      <w:r>
        <w:t>)</w:t>
      </w:r>
      <w:r>
        <w:rPr>
          <w:rFonts w:hint="eastAsia"/>
        </w:rPr>
        <w:t>，保证线程会一直循环，直接获取到锁资源</w:t>
      </w:r>
    </w:p>
    <w:p w14:paraId="0BDF6B65" w14:textId="77777777" w:rsidR="00A82A03" w:rsidRDefault="00A82A03" w:rsidP="00A82A03">
      <w:pPr>
        <w:pStyle w:val="a3"/>
        <w:numPr>
          <w:ilvl w:val="0"/>
          <w:numId w:val="3"/>
        </w:numPr>
        <w:ind w:firstLineChars="0"/>
      </w:pPr>
      <w:r>
        <w:rPr>
          <w:rFonts w:hint="eastAsia"/>
        </w:rPr>
        <w:t>重量锁（</w:t>
      </w:r>
      <w:r w:rsidR="008E4AD9">
        <w:rPr>
          <w:rFonts w:hint="eastAsia"/>
        </w:rPr>
        <w:t>通过同步块加锁</w:t>
      </w:r>
      <w:r>
        <w:rPr>
          <w:rFonts w:hint="eastAsia"/>
        </w:rPr>
        <w:t>）</w:t>
      </w:r>
    </w:p>
    <w:p w14:paraId="1527C0A2" w14:textId="77777777" w:rsidR="008D7CA9" w:rsidRDefault="00E1375F" w:rsidP="003126C4">
      <w:pPr>
        <w:pStyle w:val="3"/>
      </w:pPr>
      <w:r>
        <w:rPr>
          <w:rFonts w:hint="eastAsia"/>
        </w:rPr>
        <w:t>例子演示：</w:t>
      </w:r>
    </w:p>
    <w:p w14:paraId="3115D082" w14:textId="77777777" w:rsidR="008D7CA9" w:rsidRDefault="005C4AA4" w:rsidP="005C4AA4">
      <w:r>
        <w:rPr>
          <w:rFonts w:hint="eastAsia"/>
        </w:rPr>
        <w:t>1.jvm默认参数</w:t>
      </w:r>
    </w:p>
    <w:p w14:paraId="2CECD3E9" w14:textId="77777777" w:rsidR="005C4AA4" w:rsidRDefault="005C4AA4" w:rsidP="005C4AA4">
      <w:r>
        <w:rPr>
          <w:noProof/>
        </w:rPr>
        <w:lastRenderedPageBreak/>
        <w:drawing>
          <wp:inline distT="0" distB="0" distL="0" distR="0" wp14:anchorId="7D14D7ED" wp14:editId="23ACA632">
            <wp:extent cx="4470400" cy="3100109"/>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2843" cy="3108738"/>
                    </a:xfrm>
                    <a:prstGeom prst="rect">
                      <a:avLst/>
                    </a:prstGeom>
                  </pic:spPr>
                </pic:pic>
              </a:graphicData>
            </a:graphic>
          </wp:inline>
        </w:drawing>
      </w:r>
    </w:p>
    <w:p w14:paraId="148A4C77" w14:textId="77777777" w:rsidR="00453FA5" w:rsidRDefault="00B244E5" w:rsidP="005C4AA4">
      <w:r>
        <w:rPr>
          <w:rFonts w:hint="eastAsia"/>
        </w:rPr>
        <w:t>由上图可以看出，并没有使用偏向锁，</w:t>
      </w:r>
      <w:r w:rsidR="00956093">
        <w:rPr>
          <w:rFonts w:hint="eastAsia"/>
        </w:rPr>
        <w:t>因为偏向锁加载默认需要时间延迟(</w:t>
      </w:r>
      <w:r w:rsidR="00956093">
        <w:t>4000ms)</w:t>
      </w:r>
      <w:r w:rsidR="004F7FCA">
        <w:rPr>
          <w:rFonts w:hint="eastAsia"/>
        </w:rPr>
        <w:t>，而是使用了轻量级锁(</w:t>
      </w:r>
      <w:r w:rsidR="004F7FCA">
        <w:t>cas)</w:t>
      </w:r>
    </w:p>
    <w:p w14:paraId="18A43B43" w14:textId="77777777" w:rsidR="00956093" w:rsidRDefault="00956093" w:rsidP="005C4AA4">
      <w:r>
        <w:rPr>
          <w:rFonts w:hint="eastAsia"/>
        </w:rPr>
        <w:t>2.在1的例子上面，加上休眠时间</w:t>
      </w:r>
    </w:p>
    <w:p w14:paraId="6F823E7F" w14:textId="77777777" w:rsidR="00956093" w:rsidRDefault="001147C0" w:rsidP="005C4AA4">
      <w:r>
        <w:rPr>
          <w:noProof/>
        </w:rPr>
        <w:drawing>
          <wp:inline distT="0" distB="0" distL="0" distR="0" wp14:anchorId="317092D3" wp14:editId="46BD6724">
            <wp:extent cx="5274310" cy="3357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7880"/>
                    </a:xfrm>
                    <a:prstGeom prst="rect">
                      <a:avLst/>
                    </a:prstGeom>
                  </pic:spPr>
                </pic:pic>
              </a:graphicData>
            </a:graphic>
          </wp:inline>
        </w:drawing>
      </w:r>
    </w:p>
    <w:p w14:paraId="72A48113" w14:textId="77777777" w:rsidR="006D7FC4" w:rsidRPr="00956093" w:rsidRDefault="006D7FC4" w:rsidP="005C4AA4">
      <w:r>
        <w:rPr>
          <w:rFonts w:hint="eastAsia"/>
        </w:rPr>
        <w:t>由图可以看出已经使用了偏向锁</w:t>
      </w:r>
    </w:p>
    <w:p w14:paraId="2BF8A852" w14:textId="77777777" w:rsidR="008D7CA9" w:rsidRDefault="008D7CA9" w:rsidP="00711022">
      <w:pPr>
        <w:pStyle w:val="1"/>
      </w:pPr>
      <w:r>
        <w:t>S</w:t>
      </w:r>
      <w:r>
        <w:rPr>
          <w:rFonts w:hint="eastAsia"/>
        </w:rPr>
        <w:t>pringboo</w:t>
      </w:r>
      <w:r>
        <w:t>t configuration</w:t>
      </w:r>
    </w:p>
    <w:p w14:paraId="7D5E1359" w14:textId="77777777" w:rsidR="008D7CA9" w:rsidRDefault="008D7CA9" w:rsidP="008D7CA9">
      <w:r w:rsidRPr="008D7CA9">
        <w:t>spring-autoconfigure-metadata.properties</w:t>
      </w:r>
      <w:r>
        <w:rPr>
          <w:rFonts w:hint="eastAsia"/>
        </w:rPr>
        <w:t>：@Conf</w:t>
      </w:r>
      <w:r>
        <w:t>iguration</w:t>
      </w:r>
      <w:r>
        <w:rPr>
          <w:rFonts w:hint="eastAsia"/>
        </w:rPr>
        <w:t>进行解析时，会读取这里的源数据，可以配置条件，相对于@Configuration的效率更高</w:t>
      </w:r>
    </w:p>
    <w:p w14:paraId="1D193B10" w14:textId="77777777" w:rsidR="008D7CA9" w:rsidRDefault="008D7CA9" w:rsidP="008D7CA9">
      <w:r w:rsidRPr="008D7CA9">
        <w:t>spring-configuration-metadata.json</w:t>
      </w:r>
      <w:r w:rsidR="00E22255">
        <w:rPr>
          <w:rFonts w:hint="eastAsia"/>
        </w:rPr>
        <w:t>：元数据，在编写配置文件的时候，可以提供对应的提</w:t>
      </w:r>
      <w:r w:rsidR="00E22255">
        <w:rPr>
          <w:rFonts w:hint="eastAsia"/>
        </w:rPr>
        <w:lastRenderedPageBreak/>
        <w:t>示</w:t>
      </w:r>
    </w:p>
    <w:p w14:paraId="6BFBA6DB" w14:textId="77777777" w:rsidR="004B4F36" w:rsidRDefault="004B4F36" w:rsidP="008D7CA9"/>
    <w:p w14:paraId="303D1BCA" w14:textId="77777777" w:rsidR="004B4F36" w:rsidRDefault="004B4F36" w:rsidP="008D7CA9">
      <w:r>
        <w:rPr>
          <w:rFonts w:hint="eastAsia"/>
        </w:rPr>
        <w:t>Redis</w:t>
      </w:r>
    </w:p>
    <w:p w14:paraId="335FF484" w14:textId="77777777" w:rsidR="00CE13AE" w:rsidRDefault="00CE13AE" w:rsidP="00CE13AE">
      <w:pPr>
        <w:pStyle w:val="a3"/>
        <w:numPr>
          <w:ilvl w:val="0"/>
          <w:numId w:val="4"/>
        </w:numPr>
        <w:ind w:firstLineChars="0"/>
      </w:pPr>
      <w:r>
        <w:t>A</w:t>
      </w:r>
      <w:r>
        <w:rPr>
          <w:rFonts w:hint="eastAsia"/>
        </w:rPr>
        <w:t>of中，记录会写入缓冲区，然后写入文件(这个时候还没有同步是不会到磁盘的</w:t>
      </w:r>
      <w:r>
        <w:t>)</w:t>
      </w:r>
      <w:r>
        <w:rPr>
          <w:rFonts w:hint="eastAsia"/>
        </w:rPr>
        <w:t>，通过f</w:t>
      </w:r>
      <w:r>
        <w:t>syn</w:t>
      </w:r>
      <w:r w:rsidR="00475041">
        <w:rPr>
          <w:rFonts w:hint="eastAsia"/>
        </w:rPr>
        <w:t>c</w:t>
      </w:r>
      <w:r>
        <w:rPr>
          <w:rFonts w:hint="eastAsia"/>
        </w:rPr>
        <w:t>操作，将文件内容同步到磁盘</w:t>
      </w:r>
    </w:p>
    <w:p w14:paraId="03344785" w14:textId="77777777" w:rsidR="001730E4" w:rsidRDefault="001730E4" w:rsidP="001730E4">
      <w:pPr>
        <w:pStyle w:val="a3"/>
        <w:numPr>
          <w:ilvl w:val="0"/>
          <w:numId w:val="4"/>
        </w:numPr>
        <w:ind w:firstLineChars="0"/>
      </w:pPr>
      <w:r>
        <w:t>A</w:t>
      </w:r>
      <w:r>
        <w:rPr>
          <w:rFonts w:hint="eastAsia"/>
        </w:rPr>
        <w:t>of的rewrite误区，之前一直以为是写到rdb，其实不是，而是在到点的时候，开启了另外一个进程，然后将所有的缓存值，转换成对应的aof命令</w:t>
      </w:r>
      <w:r w:rsidR="00EF12FB">
        <w:rPr>
          <w:rFonts w:hint="eastAsia"/>
        </w:rPr>
        <w:t>。然后如果这时候主进程继续有更新操作的话，则是会放入a</w:t>
      </w:r>
      <w:r w:rsidR="00EF12FB">
        <w:t>of</w:t>
      </w:r>
      <w:r w:rsidR="00EF12FB">
        <w:rPr>
          <w:rFonts w:hint="eastAsia"/>
        </w:rPr>
        <w:t>缓冲池，等到a</w:t>
      </w:r>
      <w:r w:rsidR="00EF12FB">
        <w:t>of</w:t>
      </w:r>
      <w:r w:rsidR="00EF12FB">
        <w:rPr>
          <w:rFonts w:hint="eastAsia"/>
        </w:rPr>
        <w:t>重写完成，则会通知主进程，主进程将aof</w:t>
      </w:r>
      <w:r w:rsidR="00F93A8D">
        <w:rPr>
          <w:rFonts w:hint="eastAsia"/>
        </w:rPr>
        <w:t>重写缓冲区</w:t>
      </w:r>
      <w:r w:rsidR="00EF12FB">
        <w:rPr>
          <w:rFonts w:hint="eastAsia"/>
        </w:rPr>
        <w:t>的记录再写入aof文件，然后覆盖原来的文件</w:t>
      </w:r>
      <w:r w:rsidR="00B31B7C">
        <w:rPr>
          <w:rFonts w:hint="eastAsia"/>
        </w:rPr>
        <w:t>。</w:t>
      </w:r>
    </w:p>
    <w:p w14:paraId="07A86B72" w14:textId="77777777" w:rsidR="0017764F" w:rsidRDefault="0017764F" w:rsidP="001730E4">
      <w:pPr>
        <w:pStyle w:val="a3"/>
        <w:numPr>
          <w:ilvl w:val="0"/>
          <w:numId w:val="4"/>
        </w:numPr>
        <w:ind w:firstLineChars="0"/>
      </w:pPr>
      <w:r>
        <w:rPr>
          <w:rFonts w:hint="eastAsia"/>
        </w:rPr>
        <w:t>如果配置append</w:t>
      </w:r>
      <w:r>
        <w:t>onlyfile</w:t>
      </w:r>
      <w:r>
        <w:rPr>
          <w:rFonts w:hint="eastAsia"/>
        </w:rPr>
        <w:t>，那么在redis启动，会选择aof文件进行启动</w:t>
      </w:r>
    </w:p>
    <w:p w14:paraId="632EBBBF" w14:textId="77777777" w:rsidR="00283C3B" w:rsidRDefault="00283C3B" w:rsidP="00283C3B"/>
    <w:p w14:paraId="12E57C3A" w14:textId="77777777" w:rsidR="002C4AA1" w:rsidRDefault="002C4AA1" w:rsidP="008C3099">
      <w:pPr>
        <w:pStyle w:val="1"/>
      </w:pPr>
      <w:r>
        <w:rPr>
          <w:rFonts w:hint="eastAsia"/>
        </w:rPr>
        <w:t>Spring</w:t>
      </w:r>
      <w:r>
        <w:t xml:space="preserve"> Bean</w:t>
      </w:r>
      <w:r>
        <w:rPr>
          <w:rFonts w:hint="eastAsia"/>
        </w:rPr>
        <w:t>的</w:t>
      </w:r>
      <w:r w:rsidR="00983696">
        <w:rPr>
          <w:rFonts w:hint="eastAsia"/>
        </w:rPr>
        <w:t>实例化过程</w:t>
      </w:r>
    </w:p>
    <w:p w14:paraId="08DB6C34" w14:textId="77777777" w:rsidR="00145BC9" w:rsidRDefault="00145BC9" w:rsidP="00E76469">
      <w:pPr>
        <w:pStyle w:val="2"/>
      </w:pPr>
      <w:r>
        <w:rPr>
          <w:rFonts w:hint="eastAsia"/>
        </w:rPr>
        <w:t>Conditio</w:t>
      </w:r>
      <w:r>
        <w:t>n</w:t>
      </w:r>
    </w:p>
    <w:p w14:paraId="64D2C408" w14:textId="77777777" w:rsidR="00145BC9" w:rsidRDefault="00BC4368" w:rsidP="00145BC9">
      <w:r>
        <w:rPr>
          <w:rFonts w:hint="eastAsia"/>
        </w:rPr>
        <w:t>多个@</w:t>
      </w:r>
      <w:r>
        <w:t>Condition</w:t>
      </w:r>
      <w:r>
        <w:rPr>
          <w:rFonts w:hint="eastAsia"/>
        </w:rPr>
        <w:t>之间，是互斥，只要一个不满足，则直接跳过</w:t>
      </w:r>
    </w:p>
    <w:p w14:paraId="04B74924" w14:textId="77777777" w:rsidR="00CB2C03" w:rsidRDefault="00A66AA0" w:rsidP="00145BC9">
      <w:r>
        <w:rPr>
          <w:rFonts w:hint="eastAsia"/>
        </w:rPr>
        <w:t>C</w:t>
      </w:r>
      <w:r>
        <w:t>onfigurationCondition</w:t>
      </w:r>
      <w:r>
        <w:rPr>
          <w:rFonts w:hint="eastAsia"/>
        </w:rPr>
        <w:t>是C</w:t>
      </w:r>
      <w:r>
        <w:t>ondition</w:t>
      </w:r>
      <w:r>
        <w:rPr>
          <w:rFonts w:hint="eastAsia"/>
        </w:rPr>
        <w:t>子类，并多了一个p</w:t>
      </w:r>
      <w:r>
        <w:t>hase</w:t>
      </w:r>
      <w:r>
        <w:rPr>
          <w:rFonts w:hint="eastAsia"/>
        </w:rPr>
        <w:t>，定义判断的时期</w:t>
      </w:r>
    </w:p>
    <w:p w14:paraId="067DA294" w14:textId="77777777" w:rsidR="00A66AA0" w:rsidRDefault="00235A50" w:rsidP="00145BC9">
      <w:r>
        <w:rPr>
          <w:rFonts w:hint="eastAsia"/>
        </w:rPr>
        <w:t>@</w:t>
      </w:r>
      <w:r>
        <w:t>Condition</w:t>
      </w:r>
      <w:r>
        <w:rPr>
          <w:rFonts w:hint="eastAsia"/>
        </w:rPr>
        <w:t>主要在注册类和解析c</w:t>
      </w:r>
      <w:r>
        <w:t>onfiguration</w:t>
      </w:r>
      <w:r>
        <w:rPr>
          <w:rFonts w:hint="eastAsia"/>
        </w:rPr>
        <w:t>类的时候</w:t>
      </w:r>
    </w:p>
    <w:p w14:paraId="1CD2B998" w14:textId="77777777" w:rsidR="00DF1742" w:rsidRPr="00145BC9" w:rsidRDefault="001D4885" w:rsidP="00145BC9">
      <w:r>
        <w:rPr>
          <w:rFonts w:hint="eastAsia"/>
        </w:rPr>
        <w:t>多个Condition之间，可以通过P</w:t>
      </w:r>
      <w:r>
        <w:t>riorityOrder</w:t>
      </w:r>
      <w:r>
        <w:rPr>
          <w:rFonts w:hint="eastAsia"/>
        </w:rPr>
        <w:t>、O</w:t>
      </w:r>
      <w:r>
        <w:t>rder</w:t>
      </w:r>
      <w:r>
        <w:rPr>
          <w:rFonts w:hint="eastAsia"/>
        </w:rPr>
        <w:t>、或者注解@</w:t>
      </w:r>
      <w:r>
        <w:t>Order</w:t>
      </w:r>
      <w:r w:rsidR="007512EB">
        <w:rPr>
          <w:rFonts w:hint="eastAsia"/>
        </w:rPr>
        <w:t>，那么顺序是按照优先P</w:t>
      </w:r>
      <w:r w:rsidR="007512EB">
        <w:t>riorityOrder</w:t>
      </w:r>
      <w:r w:rsidR="007512EB">
        <w:rPr>
          <w:rFonts w:hint="eastAsia"/>
        </w:rPr>
        <w:t>，</w:t>
      </w:r>
      <w:r w:rsidR="002060C8">
        <w:rPr>
          <w:rFonts w:hint="eastAsia"/>
        </w:rPr>
        <w:t>然后通过获取实现O</w:t>
      </w:r>
      <w:r w:rsidR="002060C8">
        <w:t>rder</w:t>
      </w:r>
      <w:r w:rsidR="002060C8">
        <w:rPr>
          <w:rFonts w:hint="eastAsia"/>
        </w:rPr>
        <w:t>的值，最后获取@</w:t>
      </w:r>
      <w:r w:rsidR="002060C8">
        <w:t>Order</w:t>
      </w:r>
      <w:r w:rsidR="002060C8">
        <w:rPr>
          <w:rFonts w:hint="eastAsia"/>
        </w:rPr>
        <w:t>的值</w:t>
      </w:r>
    </w:p>
    <w:p w14:paraId="5B26CE0A" w14:textId="77777777" w:rsidR="00534EC2" w:rsidRDefault="00534EC2" w:rsidP="00D00E83">
      <w:pPr>
        <w:pStyle w:val="2"/>
      </w:pPr>
      <w:r>
        <w:lastRenderedPageBreak/>
        <w:t>S</w:t>
      </w:r>
      <w:r>
        <w:rPr>
          <w:rFonts w:hint="eastAsia"/>
        </w:rPr>
        <w:t>pring的类注册</w:t>
      </w:r>
    </w:p>
    <w:p w14:paraId="7ABB3CF5" w14:textId="77777777" w:rsidR="00D00E83" w:rsidRDefault="007A0B82" w:rsidP="00D00E83">
      <w:r>
        <w:object w:dxaOrig="15084" w:dyaOrig="15289" w14:anchorId="6B2AB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0.6pt" o:ole="">
            <v:imagedata r:id="rId26" o:title=""/>
          </v:shape>
          <o:OLEObject Type="Embed" ProgID="Visio.Drawing.15" ShapeID="_x0000_i1025" DrawAspect="Content" ObjectID="_1651062306" r:id="rId27"/>
        </w:object>
      </w:r>
    </w:p>
    <w:p w14:paraId="7C1E6F59" w14:textId="77777777" w:rsidR="003E6AA0" w:rsidRDefault="003E6AA0" w:rsidP="00D00E83">
      <w:r>
        <w:rPr>
          <w:rFonts w:hint="eastAsia"/>
        </w:rPr>
        <w:t>按顺序来加载b</w:t>
      </w:r>
      <w:r>
        <w:t>ean</w:t>
      </w:r>
    </w:p>
    <w:p w14:paraId="36A29C59" w14:textId="77777777" w:rsidR="007A0B82" w:rsidRDefault="003E6AA0" w:rsidP="003E6AA0">
      <w:pPr>
        <w:pStyle w:val="a3"/>
        <w:numPr>
          <w:ilvl w:val="0"/>
          <w:numId w:val="12"/>
        </w:numPr>
        <w:ind w:firstLineChars="0"/>
      </w:pPr>
      <w:r>
        <w:rPr>
          <w:rFonts w:hint="eastAsia"/>
        </w:rPr>
        <w:t>@</w:t>
      </w:r>
      <w:r>
        <w:t>ComponentScan</w:t>
      </w:r>
      <w:r>
        <w:rPr>
          <w:rFonts w:hint="eastAsia"/>
        </w:rPr>
        <w:t>可以传入B</w:t>
      </w:r>
      <w:r>
        <w:t>eanNameGenetor</w:t>
      </w:r>
      <w:r>
        <w:rPr>
          <w:rFonts w:hint="eastAsia"/>
        </w:rPr>
        <w:t>来重新命名</w:t>
      </w:r>
    </w:p>
    <w:p w14:paraId="1754D548" w14:textId="77777777" w:rsidR="003E6AA0" w:rsidRDefault="002C2296" w:rsidP="003E6AA0">
      <w:pPr>
        <w:pStyle w:val="a3"/>
        <w:numPr>
          <w:ilvl w:val="0"/>
          <w:numId w:val="12"/>
        </w:numPr>
        <w:ind w:firstLineChars="0"/>
      </w:pPr>
      <w:r>
        <w:rPr>
          <w:rFonts w:hint="eastAsia"/>
        </w:rPr>
        <w:t>@</w:t>
      </w:r>
      <w:r>
        <w:t>Import</w:t>
      </w:r>
      <w:r>
        <w:rPr>
          <w:rFonts w:hint="eastAsia"/>
        </w:rPr>
        <w:t>：</w:t>
      </w:r>
      <w:r>
        <w:t>ImportSelector</w:t>
      </w:r>
      <w:r>
        <w:rPr>
          <w:rFonts w:hint="eastAsia"/>
        </w:rPr>
        <w:t>、Defer</w:t>
      </w:r>
      <w:r>
        <w:t>ImportSelector</w:t>
      </w:r>
    </w:p>
    <w:p w14:paraId="2C86E18E" w14:textId="77777777" w:rsidR="003426B2" w:rsidRDefault="003426B2" w:rsidP="003426B2"/>
    <w:p w14:paraId="4D87D97B" w14:textId="77777777" w:rsidR="003426B2" w:rsidRDefault="003426B2" w:rsidP="003426B2">
      <w:r>
        <w:rPr>
          <w:rFonts w:hint="eastAsia"/>
        </w:rPr>
        <w:t>注册到b</w:t>
      </w:r>
      <w:r>
        <w:t>eanFactory</w:t>
      </w:r>
    </w:p>
    <w:p w14:paraId="6FAF15CD" w14:textId="77777777" w:rsidR="003426B2" w:rsidRDefault="003426B2" w:rsidP="003426B2">
      <w:pPr>
        <w:pStyle w:val="a3"/>
        <w:numPr>
          <w:ilvl w:val="0"/>
          <w:numId w:val="13"/>
        </w:numPr>
        <w:ind w:firstLineChars="0"/>
      </w:pPr>
      <w:r>
        <w:rPr>
          <w:rFonts w:hint="eastAsia"/>
        </w:rPr>
        <w:t>普通的类</w:t>
      </w:r>
      <w:r w:rsidR="00B159C4">
        <w:rPr>
          <w:rFonts w:hint="eastAsia"/>
        </w:rPr>
        <w:t>，@</w:t>
      </w:r>
      <w:r w:rsidR="00B159C4">
        <w:t>Component</w:t>
      </w:r>
      <w:r w:rsidR="00B159C4">
        <w:rPr>
          <w:rFonts w:hint="eastAsia"/>
        </w:rPr>
        <w:t>、@</w:t>
      </w:r>
      <w:r w:rsidR="00B159C4">
        <w:t>Service</w:t>
      </w:r>
      <w:r w:rsidR="00B159C4">
        <w:rPr>
          <w:rFonts w:hint="eastAsia"/>
        </w:rPr>
        <w:t>等</w:t>
      </w:r>
    </w:p>
    <w:p w14:paraId="2AE45CAC" w14:textId="77777777" w:rsidR="003426B2" w:rsidRDefault="00DC32D3" w:rsidP="003426B2">
      <w:pPr>
        <w:pStyle w:val="a3"/>
        <w:numPr>
          <w:ilvl w:val="0"/>
          <w:numId w:val="13"/>
        </w:numPr>
        <w:ind w:firstLineChars="0"/>
      </w:pPr>
      <w:r>
        <w:rPr>
          <w:rFonts w:hint="eastAsia"/>
        </w:rPr>
        <w:t>@</w:t>
      </w:r>
      <w:r>
        <w:t>Bean</w:t>
      </w:r>
      <w:r>
        <w:rPr>
          <w:rFonts w:hint="eastAsia"/>
        </w:rPr>
        <w:t>等方法的注册</w:t>
      </w:r>
      <w:r w:rsidR="003426B2">
        <w:rPr>
          <w:rFonts w:hint="eastAsia"/>
        </w:rPr>
        <w:t>通过b</w:t>
      </w:r>
      <w:r w:rsidR="003426B2">
        <w:t>eanFactory</w:t>
      </w:r>
      <w:r w:rsidR="003426B2">
        <w:rPr>
          <w:rFonts w:hint="eastAsia"/>
        </w:rPr>
        <w:t>的方式</w:t>
      </w:r>
    </w:p>
    <w:p w14:paraId="15C40E6D" w14:textId="77777777" w:rsidR="003426B2" w:rsidRDefault="008C41F6" w:rsidP="003426B2">
      <w:pPr>
        <w:pStyle w:val="a3"/>
        <w:numPr>
          <w:ilvl w:val="0"/>
          <w:numId w:val="13"/>
        </w:numPr>
        <w:ind w:firstLineChars="0"/>
      </w:pPr>
      <w:r>
        <w:rPr>
          <w:rFonts w:hint="eastAsia"/>
        </w:rPr>
        <w:t>@</w:t>
      </w:r>
      <w:r w:rsidR="003426B2">
        <w:t>I</w:t>
      </w:r>
      <w:r w:rsidR="003426B2">
        <w:rPr>
          <w:rFonts w:hint="eastAsia"/>
        </w:rPr>
        <w:t>mport</w:t>
      </w:r>
      <w:r w:rsidR="003426B2">
        <w:t>Resource</w:t>
      </w:r>
    </w:p>
    <w:p w14:paraId="1D6A1A35" w14:textId="77777777" w:rsidR="003426B2" w:rsidRPr="00D00E83" w:rsidRDefault="003426B2" w:rsidP="003426B2">
      <w:pPr>
        <w:pStyle w:val="a3"/>
        <w:numPr>
          <w:ilvl w:val="0"/>
          <w:numId w:val="13"/>
        </w:numPr>
        <w:ind w:firstLineChars="0"/>
      </w:pPr>
      <w:r>
        <w:rPr>
          <w:rFonts w:hint="eastAsia"/>
        </w:rPr>
        <w:t>I</w:t>
      </w:r>
      <w:r>
        <w:t>mportRegister</w:t>
      </w:r>
      <w:r>
        <w:rPr>
          <w:rFonts w:hint="eastAsia"/>
        </w:rPr>
        <w:t>的实现(通过@</w:t>
      </w:r>
      <w:r>
        <w:t>Import</w:t>
      </w:r>
      <w:r>
        <w:rPr>
          <w:rFonts w:hint="eastAsia"/>
        </w:rPr>
        <w:t>标签</w:t>
      </w:r>
      <w:r>
        <w:t>)</w:t>
      </w:r>
    </w:p>
    <w:p w14:paraId="0A7C15FC" w14:textId="77777777" w:rsidR="00B40E95" w:rsidRPr="00B40E95" w:rsidRDefault="00B40E95" w:rsidP="00752318">
      <w:pPr>
        <w:pStyle w:val="2"/>
      </w:pPr>
      <w:r>
        <w:lastRenderedPageBreak/>
        <w:t>Context</w:t>
      </w:r>
      <w:r>
        <w:rPr>
          <w:rFonts w:hint="eastAsia"/>
        </w:rPr>
        <w:t xml:space="preserve"> </w:t>
      </w:r>
      <w:r>
        <w:t>refresh</w:t>
      </w:r>
      <w:r>
        <w:rPr>
          <w:rFonts w:hint="eastAsia"/>
        </w:rPr>
        <w:t>流程</w:t>
      </w:r>
    </w:p>
    <w:p w14:paraId="556416E6" w14:textId="77777777" w:rsidR="00983696" w:rsidRDefault="00B40E95" w:rsidP="00283C3B">
      <w:r>
        <w:object w:dxaOrig="12468" w:dyaOrig="13429" w14:anchorId="61940DB6">
          <v:shape id="_x0000_i1026" type="#_x0000_t75" style="width:415.2pt;height:447pt" o:ole="">
            <v:imagedata r:id="rId28" o:title=""/>
          </v:shape>
          <o:OLEObject Type="Embed" ProgID="Visio.Drawing.15" ShapeID="_x0000_i1026" DrawAspect="Content" ObjectID="_1651062307" r:id="rId29"/>
        </w:object>
      </w:r>
    </w:p>
    <w:p w14:paraId="7BCF51CA" w14:textId="77777777" w:rsidR="00752318" w:rsidRDefault="00752318" w:rsidP="004D769A">
      <w:pPr>
        <w:pStyle w:val="2"/>
      </w:pPr>
      <w:r>
        <w:lastRenderedPageBreak/>
        <w:t>C</w:t>
      </w:r>
      <w:r>
        <w:rPr>
          <w:rFonts w:hint="eastAsia"/>
        </w:rPr>
        <w:t>reate</w:t>
      </w:r>
      <w:r>
        <w:t>Bean</w:t>
      </w:r>
      <w:r>
        <w:rPr>
          <w:rFonts w:hint="eastAsia"/>
        </w:rPr>
        <w:t>的流程</w:t>
      </w:r>
    </w:p>
    <w:p w14:paraId="5B81A339" w14:textId="77777777" w:rsidR="004D769A" w:rsidRDefault="00225EE3" w:rsidP="004D769A">
      <w:r>
        <w:object w:dxaOrig="16897" w:dyaOrig="11832" w14:anchorId="07DEDE0E">
          <v:shape id="_x0000_i1027" type="#_x0000_t75" style="width:414.6pt;height:290.4pt" o:ole="">
            <v:imagedata r:id="rId30" o:title=""/>
          </v:shape>
          <o:OLEObject Type="Embed" ProgID="Visio.Drawing.15" ShapeID="_x0000_i1027" DrawAspect="Content" ObjectID="_1651062308" r:id="rId31"/>
        </w:object>
      </w:r>
    </w:p>
    <w:p w14:paraId="175FB0D4" w14:textId="77777777" w:rsidR="00462C6B" w:rsidRDefault="00462C6B" w:rsidP="004F72EE">
      <w:pPr>
        <w:pStyle w:val="2"/>
      </w:pPr>
      <w:r>
        <w:rPr>
          <w:rFonts w:hint="eastAsia"/>
        </w:rPr>
        <w:t>@</w:t>
      </w:r>
      <w:r>
        <w:t>Autowired</w:t>
      </w:r>
      <w:r>
        <w:rPr>
          <w:rFonts w:hint="eastAsia"/>
        </w:rPr>
        <w:t>和@</w:t>
      </w:r>
      <w:r>
        <w:t>resource</w:t>
      </w:r>
      <w:r>
        <w:rPr>
          <w:rFonts w:hint="eastAsia"/>
        </w:rPr>
        <w:t>的</w:t>
      </w:r>
      <w:r>
        <w:t>BeanPostProcessor</w:t>
      </w:r>
    </w:p>
    <w:p w14:paraId="4D0F76CD" w14:textId="77777777" w:rsidR="00540F57" w:rsidRDefault="00462C6B" w:rsidP="004D769A">
      <w:r>
        <w:object w:dxaOrig="17113" w:dyaOrig="10260" w14:anchorId="0BF977E3">
          <v:shape id="_x0000_i1028" type="#_x0000_t75" style="width:415.2pt;height:249pt" o:ole="">
            <v:imagedata r:id="rId32" o:title=""/>
          </v:shape>
          <o:OLEObject Type="Embed" ProgID="Visio.Drawing.15" ShapeID="_x0000_i1028" DrawAspect="Content" ObjectID="_1651062309" r:id="rId33"/>
        </w:object>
      </w:r>
    </w:p>
    <w:p w14:paraId="654D82BE" w14:textId="77777777" w:rsidR="00DE2D95" w:rsidRPr="004D769A" w:rsidRDefault="00DE2D95" w:rsidP="004D769A"/>
    <w:p w14:paraId="699D9EEB" w14:textId="77777777" w:rsidR="00283C3B" w:rsidRDefault="00283C3B" w:rsidP="008C3626">
      <w:pPr>
        <w:pStyle w:val="1"/>
      </w:pPr>
      <w:r>
        <w:rPr>
          <w:rFonts w:hint="eastAsia"/>
        </w:rPr>
        <w:lastRenderedPageBreak/>
        <w:t>Nacos配置中心</w:t>
      </w:r>
    </w:p>
    <w:p w14:paraId="5EE68CCA" w14:textId="77777777" w:rsidR="008C3626" w:rsidRDefault="00D26A60" w:rsidP="005D5E71">
      <w:pPr>
        <w:pStyle w:val="2"/>
      </w:pPr>
      <w:r>
        <w:rPr>
          <w:rFonts w:hint="eastAsia"/>
        </w:rPr>
        <w:t>加载初始化</w:t>
      </w:r>
    </w:p>
    <w:p w14:paraId="4DB3FF0B" w14:textId="77777777" w:rsidR="0033263E" w:rsidRDefault="0033263E" w:rsidP="008C3626"/>
    <w:p w14:paraId="0D4C24C9" w14:textId="77777777" w:rsidR="0085288E" w:rsidRDefault="0085288E" w:rsidP="00D26A60">
      <w:pPr>
        <w:pStyle w:val="2"/>
      </w:pPr>
      <w:r>
        <w:rPr>
          <w:rFonts w:hint="eastAsia"/>
        </w:rPr>
        <w:t>本地更新策略</w:t>
      </w:r>
    </w:p>
    <w:p w14:paraId="3D2BFA0D" w14:textId="77777777" w:rsidR="008642AA" w:rsidRDefault="008642AA" w:rsidP="008C3626"/>
    <w:p w14:paraId="5B24A60E" w14:textId="77777777" w:rsidR="00B83A02" w:rsidRPr="008C3626" w:rsidRDefault="00B83A02" w:rsidP="00D26A60">
      <w:pPr>
        <w:pStyle w:val="2"/>
      </w:pPr>
      <w:r>
        <w:rPr>
          <w:rFonts w:hint="eastAsia"/>
        </w:rPr>
        <w:t>刷新原理</w:t>
      </w:r>
    </w:p>
    <w:p w14:paraId="28033F0E" w14:textId="77777777" w:rsidR="006B6E08" w:rsidRDefault="008512D5" w:rsidP="006B6E08">
      <w:r>
        <w:object w:dxaOrig="16021" w:dyaOrig="5424" w14:anchorId="7C78E6CD">
          <v:shape id="_x0000_i1029" type="#_x0000_t75" style="width:415.2pt;height:140.4pt" o:ole="">
            <v:imagedata r:id="rId34" o:title=""/>
          </v:shape>
          <o:OLEObject Type="Embed" ProgID="Visio.Drawing.15" ShapeID="_x0000_i1029" DrawAspect="Content" ObjectID="_1651062310" r:id="rId35"/>
        </w:object>
      </w:r>
    </w:p>
    <w:p w14:paraId="1F96B901" w14:textId="77777777" w:rsidR="00D84325" w:rsidRDefault="00D84325" w:rsidP="006B6E08">
      <w:r>
        <w:rPr>
          <w:rFonts w:hint="eastAsia"/>
        </w:rPr>
        <w:t>由于刷新将s</w:t>
      </w:r>
      <w:r>
        <w:t>cope</w:t>
      </w:r>
      <w:r>
        <w:rPr>
          <w:rFonts w:hint="eastAsia"/>
        </w:rPr>
        <w:t>的b</w:t>
      </w:r>
      <w:r>
        <w:t>ean</w:t>
      </w:r>
      <w:r>
        <w:rPr>
          <w:rFonts w:hint="eastAsia"/>
        </w:rPr>
        <w:t>实例清空了，所以在g</w:t>
      </w:r>
      <w:r>
        <w:t>et</w:t>
      </w:r>
      <w:r>
        <w:rPr>
          <w:rFonts w:hint="eastAsia"/>
        </w:rPr>
        <w:t>的时候，又重新触发了实例化，那么属性就重新读取赋值</w:t>
      </w:r>
    </w:p>
    <w:p w14:paraId="744428B0" w14:textId="77777777" w:rsidR="004F35A8" w:rsidRDefault="004F35A8" w:rsidP="006B6E08">
      <w:r>
        <w:rPr>
          <w:rFonts w:hint="eastAsia"/>
        </w:rPr>
        <w:t>或者通过@</w:t>
      </w:r>
      <w:r>
        <w:t>ConfigProperties</w:t>
      </w:r>
      <w:r>
        <w:rPr>
          <w:rFonts w:hint="eastAsia"/>
        </w:rPr>
        <w:t>，在f</w:t>
      </w:r>
      <w:r>
        <w:t>resh</w:t>
      </w:r>
      <w:r>
        <w:rPr>
          <w:rFonts w:hint="eastAsia"/>
        </w:rPr>
        <w:t>的事件中会去触发c</w:t>
      </w:r>
      <w:r>
        <w:t>onvironmentRefresh</w:t>
      </w:r>
      <w:r>
        <w:rPr>
          <w:rFonts w:hint="eastAsia"/>
        </w:rPr>
        <w:t>事件，从而触发对应的c</w:t>
      </w:r>
      <w:r>
        <w:t>onfigProperties</w:t>
      </w:r>
      <w:r>
        <w:rPr>
          <w:rFonts w:hint="eastAsia"/>
        </w:rPr>
        <w:t>的刷新事件，达到属性的刷新操作</w:t>
      </w:r>
    </w:p>
    <w:p w14:paraId="75D9D328" w14:textId="77777777" w:rsidR="006B6E08" w:rsidRDefault="006B6E08" w:rsidP="00711022">
      <w:pPr>
        <w:pStyle w:val="1"/>
      </w:pPr>
      <w:r>
        <w:rPr>
          <w:rFonts w:hint="eastAsia"/>
        </w:rPr>
        <w:t>Ra</w:t>
      </w:r>
      <w:r>
        <w:t>bbitMQ</w:t>
      </w:r>
    </w:p>
    <w:p w14:paraId="4086A309" w14:textId="77777777" w:rsidR="00BC6A53" w:rsidRPr="00BC6A53" w:rsidRDefault="00BC6A53" w:rsidP="00BC6A53">
      <w:r>
        <w:rPr>
          <w:rFonts w:hint="eastAsia"/>
        </w:rPr>
        <w:t xml:space="preserve"> </w:t>
      </w:r>
      <w:r>
        <w:t xml:space="preserve">   </w:t>
      </w:r>
    </w:p>
    <w:p w14:paraId="082973B4" w14:textId="77777777" w:rsidR="005A1540" w:rsidRDefault="005A1540" w:rsidP="006B6E08">
      <w:r>
        <w:t xml:space="preserve">    </w:t>
      </w:r>
      <w:r>
        <w:rPr>
          <w:rFonts w:hint="eastAsia"/>
        </w:rPr>
        <w:t>生产者和消费者通过e</w:t>
      </w:r>
      <w:r>
        <w:t>xchange</w:t>
      </w:r>
      <w:r>
        <w:rPr>
          <w:rFonts w:hint="eastAsia"/>
        </w:rPr>
        <w:t>+</w:t>
      </w:r>
      <w:r>
        <w:t>routeKey</w:t>
      </w:r>
      <w:r>
        <w:rPr>
          <w:rFonts w:hint="eastAsia"/>
        </w:rPr>
        <w:t>来找到对应的队列</w:t>
      </w:r>
      <w:r w:rsidR="00574F6B">
        <w:rPr>
          <w:rFonts w:hint="eastAsia"/>
        </w:rPr>
        <w:t>，</w:t>
      </w:r>
    </w:p>
    <w:p w14:paraId="3948754A" w14:textId="77777777" w:rsidR="00CD63F0" w:rsidRDefault="00CD63F0" w:rsidP="006B6E08">
      <w:r>
        <w:t xml:space="preserve">    </w:t>
      </w:r>
      <w:r w:rsidR="002A3CF0">
        <w:t>Exchange-&gt;routeKey-&gt;queue</w:t>
      </w:r>
    </w:p>
    <w:p w14:paraId="2BC87ADD" w14:textId="77777777" w:rsidR="006B6E08" w:rsidRDefault="00732177" w:rsidP="006B6E08">
      <w:r>
        <w:tab/>
        <w:t>Exchange</w:t>
      </w:r>
      <w:r>
        <w:rPr>
          <w:rFonts w:hint="eastAsia"/>
        </w:rPr>
        <w:t>可分为三种</w:t>
      </w:r>
    </w:p>
    <w:p w14:paraId="451E481A" w14:textId="77777777" w:rsidR="00732177" w:rsidRDefault="00732177" w:rsidP="00732177">
      <w:pPr>
        <w:pStyle w:val="a3"/>
        <w:numPr>
          <w:ilvl w:val="0"/>
          <w:numId w:val="6"/>
        </w:numPr>
        <w:ind w:firstLineChars="0"/>
      </w:pPr>
      <w:r>
        <w:rPr>
          <w:rFonts w:hint="eastAsia"/>
        </w:rPr>
        <w:t>DirectExchange，直连交换机，根据routekey绑定来找到队列</w:t>
      </w:r>
    </w:p>
    <w:p w14:paraId="35C0E2CA" w14:textId="77777777" w:rsidR="00732177" w:rsidRDefault="00732177" w:rsidP="00732177">
      <w:pPr>
        <w:pStyle w:val="a3"/>
        <w:numPr>
          <w:ilvl w:val="0"/>
          <w:numId w:val="6"/>
        </w:numPr>
        <w:ind w:firstLineChars="0"/>
      </w:pPr>
      <w:r>
        <w:rPr>
          <w:rFonts w:hint="eastAsia"/>
        </w:rPr>
        <w:t>Fan</w:t>
      </w:r>
      <w:r>
        <w:t xml:space="preserve">outExchange </w:t>
      </w:r>
      <w:r>
        <w:rPr>
          <w:rFonts w:hint="eastAsia"/>
        </w:rPr>
        <w:t>扇区交换机，没有routekey，只根据队列的key来绑定</w:t>
      </w:r>
    </w:p>
    <w:p w14:paraId="43C934F3" w14:textId="77777777" w:rsidR="00732177" w:rsidRDefault="00732177" w:rsidP="00732177">
      <w:pPr>
        <w:pStyle w:val="a3"/>
        <w:numPr>
          <w:ilvl w:val="0"/>
          <w:numId w:val="6"/>
        </w:numPr>
        <w:ind w:firstLineChars="0"/>
      </w:pPr>
      <w:r>
        <w:rPr>
          <w:rFonts w:hint="eastAsia"/>
        </w:rPr>
        <w:t>T</w:t>
      </w:r>
      <w:r>
        <w:t>opicExchange</w:t>
      </w:r>
      <w:r>
        <w:rPr>
          <w:rFonts w:hint="eastAsia"/>
        </w:rPr>
        <w:t>，主题交换机，</w:t>
      </w:r>
      <w:r w:rsidR="00C7680B">
        <w:rPr>
          <w:rFonts w:hint="eastAsia"/>
        </w:rPr>
        <w:t>可以让route</w:t>
      </w:r>
      <w:r w:rsidR="00C7680B">
        <w:t>Key</w:t>
      </w:r>
      <w:r w:rsidR="00C7680B">
        <w:rPr>
          <w:rFonts w:hint="eastAsia"/>
        </w:rPr>
        <w:t>和队列key根据一定规则绑定</w:t>
      </w:r>
    </w:p>
    <w:p w14:paraId="190138C1" w14:textId="77777777" w:rsidR="00C7680B" w:rsidRDefault="00C7680B" w:rsidP="00C7680B">
      <w:pPr>
        <w:pStyle w:val="a3"/>
        <w:numPr>
          <w:ilvl w:val="1"/>
          <w:numId w:val="6"/>
        </w:numPr>
        <w:ind w:firstLineChars="0"/>
      </w:pPr>
      <w:r>
        <w:t>*</w:t>
      </w:r>
      <w:r>
        <w:rPr>
          <w:rFonts w:hint="eastAsia"/>
        </w:rPr>
        <w:t>代表匹配</w:t>
      </w:r>
      <w:r w:rsidR="00C50E63">
        <w:rPr>
          <w:rFonts w:hint="eastAsia"/>
        </w:rPr>
        <w:t>一个单词</w:t>
      </w:r>
      <w:r>
        <w:rPr>
          <w:rFonts w:hint="eastAsia"/>
        </w:rPr>
        <w:t>，必须出现，且出现一次</w:t>
      </w:r>
    </w:p>
    <w:p w14:paraId="5EEAFBDC" w14:textId="77777777" w:rsidR="00C50E63" w:rsidRDefault="00C50E63" w:rsidP="00C7680B">
      <w:pPr>
        <w:pStyle w:val="a3"/>
        <w:numPr>
          <w:ilvl w:val="1"/>
          <w:numId w:val="6"/>
        </w:numPr>
        <w:ind w:firstLineChars="0"/>
      </w:pPr>
      <w:r>
        <w:rPr>
          <w:rFonts w:hint="eastAsia"/>
        </w:rPr>
        <w:t>#代表通配，出现0或者多次</w:t>
      </w:r>
    </w:p>
    <w:p w14:paraId="77CD0627" w14:textId="77777777" w:rsidR="00A55328" w:rsidRDefault="00FD02D7" w:rsidP="00A55328">
      <w:r>
        <w:rPr>
          <w:rFonts w:hint="eastAsia"/>
        </w:rPr>
        <w:t xml:space="preserve"> </w:t>
      </w:r>
      <w:r>
        <w:t xml:space="preserve">     S</w:t>
      </w:r>
      <w:r>
        <w:rPr>
          <w:rFonts w:hint="eastAsia"/>
        </w:rPr>
        <w:t>pring</w:t>
      </w:r>
      <w:r>
        <w:t xml:space="preserve"> boot </w:t>
      </w:r>
      <w:r>
        <w:rPr>
          <w:rFonts w:hint="eastAsia"/>
        </w:rPr>
        <w:t>中要取消auto</w:t>
      </w:r>
      <w:r>
        <w:t xml:space="preserve"> </w:t>
      </w:r>
      <w:r>
        <w:rPr>
          <w:rFonts w:hint="eastAsia"/>
        </w:rPr>
        <w:t>ack的方式，配置</w:t>
      </w:r>
    </w:p>
    <w:p w14:paraId="0F720134" w14:textId="77777777" w:rsidR="00FD02D7" w:rsidRDefault="00FD02D7" w:rsidP="00A55328">
      <w:pPr>
        <w:ind w:firstLineChars="450" w:firstLine="945"/>
      </w:pPr>
      <w:r>
        <w:rPr>
          <w:rFonts w:hint="eastAsia"/>
        </w:rPr>
        <w:lastRenderedPageBreak/>
        <w:t>s</w:t>
      </w:r>
      <w:r>
        <w:t>pring.rabbitmq.listener.simple.</w:t>
      </w:r>
      <w:r w:rsidR="00C25DA3">
        <w:t>acknowage</w:t>
      </w:r>
      <w:r w:rsidR="00FD0178">
        <w:t>-model</w:t>
      </w:r>
      <w:r w:rsidR="00C25DA3">
        <w:t>=manual</w:t>
      </w:r>
    </w:p>
    <w:p w14:paraId="23A4E542" w14:textId="77777777" w:rsidR="00A55328" w:rsidRDefault="00A55328" w:rsidP="00A55328">
      <w:r>
        <w:t xml:space="preserve">      </w:t>
      </w:r>
      <w:r>
        <w:rPr>
          <w:rFonts w:hint="eastAsia"/>
        </w:rPr>
        <w:t>代码分析</w:t>
      </w:r>
    </w:p>
    <w:p w14:paraId="07FBE5C1" w14:textId="77777777" w:rsidR="00544491" w:rsidRDefault="00544491" w:rsidP="00A55328">
      <w:r>
        <w:rPr>
          <w:rFonts w:hint="eastAsia"/>
        </w:rPr>
        <w:t xml:space="preserve"> </w:t>
      </w:r>
      <w:r>
        <w:t xml:space="preserve">     </w:t>
      </w:r>
      <w:r>
        <w:rPr>
          <w:rFonts w:hint="eastAsia"/>
        </w:rPr>
        <w:t>Blocking</w:t>
      </w:r>
      <w:r>
        <w:t>ConsumerQueue</w:t>
      </w:r>
      <w:r w:rsidR="004F4EF9">
        <w:t>.handle</w:t>
      </w:r>
      <w:r w:rsidR="00A800A7">
        <w:t>Delivery</w:t>
      </w:r>
      <w:r w:rsidR="00A800A7">
        <w:rPr>
          <w:rFonts w:hint="eastAsia"/>
        </w:rPr>
        <w:t>，将</w:t>
      </w:r>
      <w:r w:rsidR="00A800A7">
        <w:t>connection</w:t>
      </w:r>
      <w:r w:rsidR="00A800A7">
        <w:rPr>
          <w:rFonts w:hint="eastAsia"/>
        </w:rPr>
        <w:t>中读取到的消息放入内存队列中</w:t>
      </w:r>
      <w:r w:rsidR="00CB2328">
        <w:rPr>
          <w:rFonts w:hint="eastAsia"/>
        </w:rPr>
        <w:t>（本地生产者）</w:t>
      </w:r>
    </w:p>
    <w:p w14:paraId="65A9C93E" w14:textId="77777777" w:rsidR="00A800A7" w:rsidRDefault="00A800A7" w:rsidP="00A55328">
      <w:r>
        <w:rPr>
          <w:rFonts w:hint="eastAsia"/>
        </w:rPr>
        <w:t xml:space="preserve"> </w:t>
      </w:r>
      <w:r>
        <w:t xml:space="preserve">     </w:t>
      </w:r>
      <w:r w:rsidR="00CB2328">
        <w:rPr>
          <w:rFonts w:hint="eastAsia"/>
        </w:rPr>
        <w:t>Blocking</w:t>
      </w:r>
      <w:r w:rsidR="00CB2328">
        <w:t>ConsumerQueue</w:t>
      </w:r>
      <w:r w:rsidR="00CB2328">
        <w:rPr>
          <w:rFonts w:hint="eastAsia"/>
        </w:rPr>
        <w:t>.</w:t>
      </w:r>
      <w:r w:rsidR="00CB2328">
        <w:t>commitIfA…</w:t>
      </w:r>
      <w:r w:rsidR="00CB2328">
        <w:rPr>
          <w:rFonts w:hint="eastAsia"/>
        </w:rPr>
        <w:t>，这会根据设置的模型是否为手动，如果为自动或者不配置，则自动提交a</w:t>
      </w:r>
      <w:r w:rsidR="00CB2328">
        <w:t>ck</w:t>
      </w:r>
    </w:p>
    <w:p w14:paraId="3D9A4F34" w14:textId="77777777" w:rsidR="00B917EA" w:rsidRDefault="00147F68" w:rsidP="00A55328">
      <w:r>
        <w:t xml:space="preserve">      BlockingConsumerQueue.rollback</w:t>
      </w:r>
      <w:r>
        <w:rPr>
          <w:rFonts w:hint="eastAsia"/>
        </w:rPr>
        <w:t>，这会将消息提交nack，使得消息进入死信队列中</w:t>
      </w:r>
    </w:p>
    <w:p w14:paraId="63DD4525" w14:textId="77777777" w:rsidR="00B917EA" w:rsidRDefault="00B917EA" w:rsidP="00D82553">
      <w:pPr>
        <w:pStyle w:val="2"/>
      </w:pPr>
      <w:r w:rsidRPr="00C31365">
        <w:rPr>
          <w:rStyle w:val="20"/>
        </w:rPr>
        <w:t>B</w:t>
      </w:r>
      <w:r w:rsidRPr="00C31365">
        <w:rPr>
          <w:rStyle w:val="20"/>
          <w:rFonts w:hint="eastAsia"/>
        </w:rPr>
        <w:t>a</w:t>
      </w:r>
      <w:r w:rsidRPr="00C31365">
        <w:rPr>
          <w:rStyle w:val="20"/>
        </w:rPr>
        <w:t>sic</w:t>
      </w:r>
      <w:r w:rsidRPr="00C31365">
        <w:rPr>
          <w:rStyle w:val="20"/>
          <w:rFonts w:hint="eastAsia"/>
        </w:rPr>
        <w:t>Nack</w:t>
      </w:r>
      <w:r w:rsidR="00710DAB">
        <w:rPr>
          <w:rStyle w:val="20"/>
          <w:rFonts w:hint="eastAsia"/>
        </w:rPr>
        <w:t>和</w:t>
      </w:r>
      <w:r w:rsidRPr="00C31365">
        <w:rPr>
          <w:rStyle w:val="20"/>
          <w:rFonts w:hint="eastAsia"/>
        </w:rPr>
        <w:t>Basic</w:t>
      </w:r>
      <w:r w:rsidRPr="00C31365">
        <w:rPr>
          <w:rStyle w:val="20"/>
        </w:rPr>
        <w:t>Reject</w:t>
      </w:r>
      <w:r w:rsidRPr="00C31365">
        <w:rPr>
          <w:rStyle w:val="20"/>
          <w:rFonts w:hint="eastAsia"/>
        </w:rPr>
        <w:t>都是拒绝消息，差别</w:t>
      </w:r>
      <w:r>
        <w:rPr>
          <w:rFonts w:hint="eastAsia"/>
        </w:rPr>
        <w:t>：</w:t>
      </w:r>
    </w:p>
    <w:p w14:paraId="3AB292AE" w14:textId="77777777" w:rsidR="001076D8" w:rsidRDefault="001076D8" w:rsidP="00B917EA">
      <w:pPr>
        <w:ind w:firstLine="420"/>
      </w:pPr>
      <w:r>
        <w:rPr>
          <w:rFonts w:hint="eastAsia"/>
        </w:rPr>
        <w:t xml:space="preserve"> </w:t>
      </w:r>
      <w:r>
        <w:t xml:space="preserve">  N</w:t>
      </w:r>
      <w:r>
        <w:rPr>
          <w:rFonts w:hint="eastAsia"/>
        </w:rPr>
        <w:t>ack可以多条消息，reject只能单条消息</w:t>
      </w:r>
    </w:p>
    <w:p w14:paraId="6FB1E8D0" w14:textId="77777777" w:rsidR="00AF1CEC" w:rsidRDefault="00AF1CEC" w:rsidP="00B917EA">
      <w:pPr>
        <w:ind w:firstLine="420"/>
      </w:pPr>
      <w:r>
        <w:rPr>
          <w:rFonts w:hint="eastAsia"/>
        </w:rPr>
        <w:t xml:space="preserve"> </w:t>
      </w:r>
      <w:r>
        <w:t xml:space="preserve">  </w:t>
      </w:r>
      <w:r>
        <w:rPr>
          <w:rFonts w:hint="eastAsia"/>
        </w:rPr>
        <w:t>经过了r</w:t>
      </w:r>
      <w:r>
        <w:t>eject</w:t>
      </w:r>
      <w:r>
        <w:rPr>
          <w:rFonts w:hint="eastAsia"/>
        </w:rPr>
        <w:t>和n</w:t>
      </w:r>
      <w:r>
        <w:t>ack</w:t>
      </w:r>
      <w:r>
        <w:rPr>
          <w:rFonts w:hint="eastAsia"/>
        </w:rPr>
        <w:t>之后，如果有requeue的话，那么message的header中的</w:t>
      </w:r>
      <w:r>
        <w:t>redelivered</w:t>
      </w:r>
      <w:r>
        <w:rPr>
          <w:rFonts w:hint="eastAsia"/>
        </w:rPr>
        <w:t>会为true</w:t>
      </w:r>
    </w:p>
    <w:p w14:paraId="173D57F8" w14:textId="77777777" w:rsidR="000D34CD" w:rsidRDefault="000D34CD" w:rsidP="004C2FC5">
      <w:pPr>
        <w:pStyle w:val="2"/>
      </w:pPr>
      <w:r>
        <w:t>C</w:t>
      </w:r>
      <w:r>
        <w:rPr>
          <w:rFonts w:hint="eastAsia"/>
        </w:rPr>
        <w:t>hannel设置</w:t>
      </w:r>
      <w:r>
        <w:t>no ack</w:t>
      </w:r>
    </w:p>
    <w:p w14:paraId="276487DB" w14:textId="77777777" w:rsidR="004C2FC5" w:rsidRPr="004C2FC5" w:rsidRDefault="004C2FC5" w:rsidP="004C2FC5">
      <w:r>
        <w:t xml:space="preserve">    </w:t>
      </w:r>
      <w:r>
        <w:rPr>
          <w:rFonts w:hint="eastAsia"/>
        </w:rPr>
        <w:t>消息在发送之后，不管有没有被消费，都不会出现</w:t>
      </w:r>
      <w:r w:rsidR="00BD43BA">
        <w:rPr>
          <w:rFonts w:hint="eastAsia"/>
        </w:rPr>
        <w:t>u</w:t>
      </w:r>
      <w:r>
        <w:t>nack</w:t>
      </w:r>
      <w:r w:rsidR="00BD43BA">
        <w:t>ed</w:t>
      </w:r>
      <w:r w:rsidR="00BD43BA">
        <w:rPr>
          <w:rFonts w:hint="eastAsia"/>
        </w:rPr>
        <w:t>的数量统计</w:t>
      </w:r>
      <w:r w:rsidR="00303E72">
        <w:rPr>
          <w:rFonts w:hint="eastAsia"/>
        </w:rPr>
        <w:t>。</w:t>
      </w:r>
    </w:p>
    <w:p w14:paraId="56BCB054" w14:textId="77777777" w:rsidR="00B917EA" w:rsidRDefault="001B5701" w:rsidP="00710DAB">
      <w:pPr>
        <w:pStyle w:val="2"/>
      </w:pPr>
      <w:r>
        <w:t>R</w:t>
      </w:r>
      <w:r>
        <w:rPr>
          <w:rFonts w:hint="eastAsia"/>
        </w:rPr>
        <w:t>a</w:t>
      </w:r>
      <w:r>
        <w:t>bbitmq</w:t>
      </w:r>
      <w:r>
        <w:rPr>
          <w:rFonts w:hint="eastAsia"/>
        </w:rPr>
        <w:t>工作原理</w:t>
      </w:r>
    </w:p>
    <w:p w14:paraId="1FC56334" w14:textId="77777777" w:rsidR="008B7889" w:rsidRDefault="004B20EA" w:rsidP="004B20EA">
      <w:r>
        <w:rPr>
          <w:rFonts w:hint="eastAsia"/>
        </w:rPr>
        <w:t xml:space="preserve"> </w:t>
      </w:r>
      <w:r>
        <w:t xml:space="preserve">    </w:t>
      </w:r>
      <w:r>
        <w:rPr>
          <w:rFonts w:hint="eastAsia"/>
        </w:rPr>
        <w:t>生产者生产消息，</w:t>
      </w:r>
    </w:p>
    <w:p w14:paraId="727B8FD0" w14:textId="77777777" w:rsidR="004B20EA" w:rsidRPr="008B7889" w:rsidRDefault="004B20EA" w:rsidP="004B20EA">
      <w:r>
        <w:rPr>
          <w:rFonts w:hint="eastAsia"/>
        </w:rPr>
        <w:t xml:space="preserve"> </w:t>
      </w:r>
      <w:r>
        <w:t xml:space="preserve">    </w:t>
      </w:r>
      <w:r>
        <w:rPr>
          <w:rFonts w:hint="eastAsia"/>
        </w:rPr>
        <w:t>消费者消费消息，受p</w:t>
      </w:r>
      <w:r>
        <w:t>ref</w:t>
      </w:r>
      <w:r w:rsidR="00EB4702">
        <w:t>etch count=1</w:t>
      </w:r>
      <w:r w:rsidR="00EB4702">
        <w:rPr>
          <w:rFonts w:hint="eastAsia"/>
        </w:rPr>
        <w:t>，则表示一个channel可以取多少消息，在消息没有答复的情况下</w:t>
      </w:r>
    </w:p>
    <w:p w14:paraId="09491B2C" w14:textId="77777777" w:rsidR="000B4BCD" w:rsidRDefault="003F1139" w:rsidP="000B4BCD">
      <w:r>
        <w:object w:dxaOrig="9612" w:dyaOrig="1488" w14:anchorId="453B2E2C">
          <v:shape id="_x0000_i1030" type="#_x0000_t75" style="width:415.2pt;height:64.8pt" o:ole="">
            <v:imagedata r:id="rId36" o:title=""/>
          </v:shape>
          <o:OLEObject Type="Embed" ProgID="Visio.Drawing.15" ShapeID="_x0000_i1030" DrawAspect="Content" ObjectID="_1651062311" r:id="rId37"/>
        </w:object>
      </w:r>
    </w:p>
    <w:p w14:paraId="54A41D28" w14:textId="77777777" w:rsidR="008B7889" w:rsidRDefault="008B7889" w:rsidP="00D041FD">
      <w:pPr>
        <w:jc w:val="center"/>
      </w:pPr>
      <w:r>
        <w:rPr>
          <w:rFonts w:hint="eastAsia"/>
        </w:rPr>
        <w:t>图1</w:t>
      </w:r>
      <w:r>
        <w:t xml:space="preserve"> </w:t>
      </w:r>
      <w:r>
        <w:rPr>
          <w:rFonts w:hint="eastAsia"/>
        </w:rPr>
        <w:t>消费者读取消息</w:t>
      </w:r>
    </w:p>
    <w:p w14:paraId="36FF6DE2" w14:textId="77777777" w:rsidR="00D041FD" w:rsidRDefault="00573B32" w:rsidP="00D41A59">
      <w:r>
        <w:object w:dxaOrig="11316" w:dyaOrig="2496" w14:anchorId="0A6736D0">
          <v:shape id="_x0000_i1031" type="#_x0000_t75" style="width:415.2pt;height:91.2pt" o:ole="">
            <v:imagedata r:id="rId38" o:title=""/>
          </v:shape>
          <o:OLEObject Type="Embed" ProgID="Visio.Drawing.15" ShapeID="_x0000_i1031" DrawAspect="Content" ObjectID="_1651062312" r:id="rId39"/>
        </w:object>
      </w:r>
    </w:p>
    <w:p w14:paraId="00275597" w14:textId="77777777" w:rsidR="00573B32" w:rsidRDefault="00573B32" w:rsidP="004B20EA">
      <w:pPr>
        <w:jc w:val="center"/>
      </w:pPr>
      <w:r>
        <w:rPr>
          <w:rFonts w:hint="eastAsia"/>
        </w:rPr>
        <w:t>图2</w:t>
      </w:r>
      <w:r>
        <w:t xml:space="preserve"> </w:t>
      </w:r>
      <w:r>
        <w:rPr>
          <w:rFonts w:hint="eastAsia"/>
        </w:rPr>
        <w:t>消息状态</w:t>
      </w:r>
    </w:p>
    <w:p w14:paraId="000B3735" w14:textId="77777777" w:rsidR="00D856B9" w:rsidRDefault="00D856B9" w:rsidP="002C115C">
      <w:pPr>
        <w:pStyle w:val="2"/>
      </w:pPr>
      <w:r>
        <w:rPr>
          <w:rFonts w:hint="eastAsia"/>
        </w:rPr>
        <w:lastRenderedPageBreak/>
        <w:t>Ra</w:t>
      </w:r>
      <w:r>
        <w:t>bbitmq</w:t>
      </w:r>
      <w:r>
        <w:rPr>
          <w:rFonts w:hint="eastAsia"/>
        </w:rPr>
        <w:t>源码分析</w:t>
      </w:r>
    </w:p>
    <w:p w14:paraId="4951AC52" w14:textId="77777777" w:rsidR="00D856B9" w:rsidRDefault="001C1BBB" w:rsidP="00D856B9">
      <w:r>
        <w:object w:dxaOrig="12649" w:dyaOrig="10585" w14:anchorId="34AE8176">
          <v:shape id="_x0000_i1032" type="#_x0000_t75" style="width:414.6pt;height:347.4pt" o:ole="">
            <v:imagedata r:id="rId40" o:title=""/>
          </v:shape>
          <o:OLEObject Type="Embed" ProgID="Visio.Drawing.15" ShapeID="_x0000_i1032" DrawAspect="Content" ObjectID="_1651062313" r:id="rId41"/>
        </w:object>
      </w:r>
    </w:p>
    <w:p w14:paraId="5D4C9340" w14:textId="77777777" w:rsidR="00A55243" w:rsidRDefault="001C1BBB" w:rsidP="006C0BDF">
      <w:pPr>
        <w:jc w:val="center"/>
      </w:pPr>
      <w:r>
        <w:t>NIO</w:t>
      </w:r>
      <w:r w:rsidR="00A55243">
        <w:rPr>
          <w:rFonts w:hint="eastAsia"/>
        </w:rPr>
        <w:t>类图</w:t>
      </w:r>
    </w:p>
    <w:p w14:paraId="5DB9F10A" w14:textId="77777777" w:rsidR="00DD3339" w:rsidRDefault="007856FF" w:rsidP="00DD3339">
      <w:r>
        <w:object w:dxaOrig="8736" w:dyaOrig="2965" w14:anchorId="25A952AD">
          <v:shape id="_x0000_i1033" type="#_x0000_t75" style="width:415.2pt;height:141pt" o:ole="">
            <v:imagedata r:id="rId42" o:title=""/>
          </v:shape>
          <o:OLEObject Type="Embed" ProgID="Visio.Drawing.15" ShapeID="_x0000_i1033" DrawAspect="Content" ObjectID="_1651062314" r:id="rId43"/>
        </w:object>
      </w:r>
    </w:p>
    <w:p w14:paraId="4160F0F6" w14:textId="77777777" w:rsidR="007856FF" w:rsidRDefault="007856FF" w:rsidP="00576352">
      <w:pPr>
        <w:jc w:val="center"/>
      </w:pPr>
      <w:r>
        <w:rPr>
          <w:rFonts w:hint="eastAsia"/>
        </w:rPr>
        <w:t>B</w:t>
      </w:r>
      <w:r>
        <w:t>IO</w:t>
      </w:r>
      <w:r>
        <w:rPr>
          <w:rFonts w:hint="eastAsia"/>
        </w:rPr>
        <w:t>类图</w:t>
      </w:r>
    </w:p>
    <w:p w14:paraId="3F08EF86" w14:textId="77777777" w:rsidR="006C0BDF" w:rsidRDefault="00B55758" w:rsidP="00573E22">
      <w:pPr>
        <w:pStyle w:val="3"/>
      </w:pPr>
      <w:r>
        <w:rPr>
          <w:rFonts w:hint="eastAsia"/>
        </w:rPr>
        <w:lastRenderedPageBreak/>
        <w:t>BIO消费</w:t>
      </w:r>
      <w:r w:rsidR="006C0BDF">
        <w:rPr>
          <w:rFonts w:hint="eastAsia"/>
        </w:rPr>
        <w:t>消息的时序图</w:t>
      </w:r>
    </w:p>
    <w:p w14:paraId="54D9BF92" w14:textId="77777777" w:rsidR="00573E22" w:rsidRDefault="00425FC0" w:rsidP="00573E22">
      <w:r>
        <w:object w:dxaOrig="11689" w:dyaOrig="6792" w14:anchorId="6BD58346">
          <v:shape id="_x0000_i1034" type="#_x0000_t75" style="width:415.2pt;height:241.2pt" o:ole="">
            <v:imagedata r:id="rId44" o:title=""/>
          </v:shape>
          <o:OLEObject Type="Embed" ProgID="Visio.Drawing.15" ShapeID="_x0000_i1034" DrawAspect="Content" ObjectID="_1651062315" r:id="rId45"/>
        </w:object>
      </w:r>
    </w:p>
    <w:p w14:paraId="4097205A" w14:textId="77777777" w:rsidR="00B55758" w:rsidRDefault="00B55758" w:rsidP="000C13AF">
      <w:pPr>
        <w:pStyle w:val="3"/>
      </w:pPr>
      <w:r>
        <w:rPr>
          <w:rFonts w:hint="eastAsia"/>
        </w:rPr>
        <w:t>N</w:t>
      </w:r>
      <w:r>
        <w:t>io</w:t>
      </w:r>
      <w:r>
        <w:rPr>
          <w:rFonts w:hint="eastAsia"/>
        </w:rPr>
        <w:t>时序图</w:t>
      </w:r>
    </w:p>
    <w:p w14:paraId="00C0EE26" w14:textId="77777777" w:rsidR="000C13AF" w:rsidRDefault="000C13AF" w:rsidP="00573E22">
      <w:r>
        <w:object w:dxaOrig="4860" w:dyaOrig="6217" w14:anchorId="7919F8C1">
          <v:shape id="_x0000_i1035" type="#_x0000_t75" style="width:243pt;height:310.8pt" o:ole="">
            <v:imagedata r:id="rId46" o:title=""/>
          </v:shape>
          <o:OLEObject Type="Embed" ProgID="Visio.Drawing.15" ShapeID="_x0000_i1035" DrawAspect="Content" ObjectID="_1651062316" r:id="rId47"/>
        </w:object>
      </w:r>
    </w:p>
    <w:p w14:paraId="047CC5EE" w14:textId="77777777" w:rsidR="000E492C" w:rsidRDefault="000E492C" w:rsidP="00E31466">
      <w:pPr>
        <w:pStyle w:val="1"/>
      </w:pPr>
      <w:r>
        <w:rPr>
          <w:rFonts w:hint="eastAsia"/>
        </w:rPr>
        <w:lastRenderedPageBreak/>
        <w:t>My</w:t>
      </w:r>
      <w:r>
        <w:t>Batis</w:t>
      </w:r>
    </w:p>
    <w:p w14:paraId="41C1EFB0" w14:textId="77777777" w:rsidR="00206694" w:rsidRDefault="001D7FBC" w:rsidP="00937E4A">
      <w:pPr>
        <w:pStyle w:val="2"/>
      </w:pPr>
      <w:r>
        <w:t>Mapper</w:t>
      </w:r>
      <w:r>
        <w:rPr>
          <w:rFonts w:hint="eastAsia"/>
        </w:rPr>
        <w:t>的注册与查找过程</w:t>
      </w:r>
    </w:p>
    <w:p w14:paraId="48150910" w14:textId="77777777" w:rsidR="001D7FBC" w:rsidRDefault="00A74B4C" w:rsidP="00206694">
      <w:r>
        <w:object w:dxaOrig="10201" w:dyaOrig="4488" w14:anchorId="74690CB4">
          <v:shape id="_x0000_i1036" type="#_x0000_t75" style="width:415.2pt;height:182.4pt" o:ole="">
            <v:imagedata r:id="rId48" o:title=""/>
          </v:shape>
          <o:OLEObject Type="Embed" ProgID="Visio.Drawing.15" ShapeID="_x0000_i1036" DrawAspect="Content" ObjectID="_1651062317" r:id="rId49"/>
        </w:object>
      </w:r>
    </w:p>
    <w:p w14:paraId="6A098865" w14:textId="77777777" w:rsidR="00353356" w:rsidRDefault="00353356" w:rsidP="00206694">
      <w:r>
        <w:rPr>
          <w:rFonts w:hint="eastAsia"/>
        </w:rPr>
        <w:t>通过@</w:t>
      </w:r>
      <w:r>
        <w:t>MapperScan</w:t>
      </w:r>
      <w:r>
        <w:rPr>
          <w:rFonts w:hint="eastAsia"/>
        </w:rPr>
        <w:t>来注册配置</w:t>
      </w:r>
    </w:p>
    <w:p w14:paraId="0AC285E1" w14:textId="77777777" w:rsidR="009744E4" w:rsidRDefault="009744E4" w:rsidP="00206694">
      <w:r>
        <w:rPr>
          <w:rFonts w:hint="eastAsia"/>
        </w:rPr>
        <w:t>通过C</w:t>
      </w:r>
      <w:r>
        <w:t>onfiguration</w:t>
      </w:r>
      <w:r>
        <w:rPr>
          <w:rFonts w:hint="eastAsia"/>
        </w:rPr>
        <w:t>中的r</w:t>
      </w:r>
      <w:r>
        <w:t>egistrar</w:t>
      </w:r>
      <w:r>
        <w:rPr>
          <w:rFonts w:hint="eastAsia"/>
        </w:rPr>
        <w:t>来注解对应的m</w:t>
      </w:r>
      <w:r>
        <w:t>apper</w:t>
      </w:r>
      <w:r>
        <w:rPr>
          <w:rFonts w:hint="eastAsia"/>
        </w:rPr>
        <w:t>的d</w:t>
      </w:r>
      <w:r>
        <w:t>efinition</w:t>
      </w:r>
    </w:p>
    <w:p w14:paraId="6396AD87" w14:textId="77777777" w:rsidR="009744E4" w:rsidRDefault="009744E4" w:rsidP="00206694">
      <w:r>
        <w:rPr>
          <w:rFonts w:hint="eastAsia"/>
        </w:rPr>
        <w:t>然后通过M</w:t>
      </w:r>
      <w:r>
        <w:t>apperFactoryBean</w:t>
      </w:r>
      <w:r>
        <w:rPr>
          <w:rFonts w:hint="eastAsia"/>
        </w:rPr>
        <w:t>来获取对应的实例对象</w:t>
      </w:r>
    </w:p>
    <w:p w14:paraId="268BF501" w14:textId="77777777" w:rsidR="006D7BB4" w:rsidRDefault="006D7BB4" w:rsidP="006D7BB4">
      <w:pPr>
        <w:pStyle w:val="2"/>
      </w:pPr>
      <w:r>
        <w:rPr>
          <w:rFonts w:hint="eastAsia"/>
        </w:rPr>
        <w:t>M</w:t>
      </w:r>
      <w:r>
        <w:t>apper</w:t>
      </w:r>
      <w:r>
        <w:rPr>
          <w:rFonts w:hint="eastAsia"/>
        </w:rPr>
        <w:t>的问题</w:t>
      </w:r>
    </w:p>
    <w:p w14:paraId="6242DC7C" w14:textId="77777777" w:rsidR="006D7BB4" w:rsidRDefault="006D7BB4" w:rsidP="006D7BB4">
      <w:pPr>
        <w:pStyle w:val="3"/>
      </w:pPr>
      <w:r>
        <w:rPr>
          <w:rFonts w:hint="eastAsia"/>
        </w:rPr>
        <w:t>什么时候进行解析</w:t>
      </w:r>
    </w:p>
    <w:p w14:paraId="3A1178EF" w14:textId="77777777" w:rsidR="00EB1ACD" w:rsidRPr="00EB1ACD" w:rsidRDefault="00FB46F2" w:rsidP="00EB1ACD">
      <w:r>
        <w:rPr>
          <w:rFonts w:hint="eastAsia"/>
        </w:rPr>
        <w:t>在a</w:t>
      </w:r>
      <w:r>
        <w:t>pplication.properties</w:t>
      </w:r>
      <w:r>
        <w:rPr>
          <w:rFonts w:hint="eastAsia"/>
        </w:rPr>
        <w:t>中配置了</w:t>
      </w:r>
      <w:r w:rsidR="009269DA">
        <w:rPr>
          <w:rFonts w:hint="eastAsia"/>
        </w:rPr>
        <w:t>config</w:t>
      </w:r>
      <w:r w:rsidR="009269DA">
        <w:t>Location</w:t>
      </w:r>
      <w:r w:rsidR="009269DA">
        <w:rPr>
          <w:rFonts w:hint="eastAsia"/>
        </w:rPr>
        <w:t>，也会先解析c</w:t>
      </w:r>
      <w:r w:rsidR="009269DA">
        <w:t>onfigLocation</w:t>
      </w:r>
      <w:r w:rsidR="009269DA">
        <w:rPr>
          <w:rFonts w:hint="eastAsia"/>
        </w:rPr>
        <w:t>中的</w:t>
      </w:r>
      <w:r w:rsidR="00D777C6">
        <w:rPr>
          <w:rFonts w:hint="eastAsia"/>
        </w:rPr>
        <w:t>xml</w:t>
      </w:r>
    </w:p>
    <w:p w14:paraId="4B593447" w14:textId="77777777" w:rsidR="002C292E" w:rsidRDefault="002C292E" w:rsidP="002C292E">
      <w:r>
        <w:rPr>
          <w:rFonts w:hint="eastAsia"/>
        </w:rPr>
        <w:t>当进行实例化后，进行初始化</w:t>
      </w:r>
      <w:r w:rsidR="003A137E">
        <w:rPr>
          <w:rFonts w:hint="eastAsia"/>
        </w:rPr>
        <w:t>ini</w:t>
      </w:r>
      <w:r w:rsidR="003A137E">
        <w:t>tialBean</w:t>
      </w:r>
      <w:r>
        <w:rPr>
          <w:rFonts w:hint="eastAsia"/>
        </w:rPr>
        <w:t>，a</w:t>
      </w:r>
      <w:r>
        <w:t>fterPropertySet</w:t>
      </w:r>
    </w:p>
    <w:p w14:paraId="38375E43" w14:textId="77777777" w:rsidR="002F735F" w:rsidRDefault="002F735F" w:rsidP="000F5255">
      <w:pPr>
        <w:pStyle w:val="3"/>
      </w:pPr>
      <w:r>
        <w:t>Mapper</w:t>
      </w:r>
      <w:r>
        <w:rPr>
          <w:rFonts w:hint="eastAsia"/>
        </w:rPr>
        <w:t>中方法使用@</w:t>
      </w:r>
      <w:r>
        <w:t>Select</w:t>
      </w:r>
      <w:r>
        <w:rPr>
          <w:rFonts w:hint="eastAsia"/>
        </w:rPr>
        <w:t>，在xml中也定义了sql，那么最终由哪个生效</w:t>
      </w:r>
    </w:p>
    <w:p w14:paraId="3F27FB58" w14:textId="77777777" w:rsidR="002F735F" w:rsidRPr="002C292E" w:rsidRDefault="002F735F" w:rsidP="002C292E">
      <w:r>
        <w:rPr>
          <w:rFonts w:hint="eastAsia"/>
        </w:rPr>
        <w:t>方法中的@</w:t>
      </w:r>
      <w:r w:rsidR="00A74122">
        <w:rPr>
          <w:rFonts w:hint="eastAsia"/>
        </w:rPr>
        <w:t>注解</w:t>
      </w:r>
      <w:r>
        <w:rPr>
          <w:rFonts w:hint="eastAsia"/>
        </w:rPr>
        <w:t>会覆盖</w:t>
      </w:r>
    </w:p>
    <w:p w14:paraId="7BE231FC" w14:textId="77777777" w:rsidR="006D7BB4" w:rsidRDefault="006D7BB4" w:rsidP="00A31BE1">
      <w:pPr>
        <w:pStyle w:val="3"/>
      </w:pPr>
      <w:r>
        <w:rPr>
          <w:rFonts w:hint="eastAsia"/>
        </w:rPr>
        <w:t>有几种缓存</w:t>
      </w:r>
      <w:r w:rsidR="00A31BE1">
        <w:rPr>
          <w:rFonts w:hint="eastAsia"/>
        </w:rPr>
        <w:t>，缓存是什么级别</w:t>
      </w:r>
    </w:p>
    <w:p w14:paraId="2FA49AA4" w14:textId="77777777" w:rsidR="00986799" w:rsidRDefault="0069725E" w:rsidP="00986799">
      <w:r>
        <w:t>Session</w:t>
      </w:r>
      <w:r>
        <w:rPr>
          <w:rFonts w:hint="eastAsia"/>
        </w:rPr>
        <w:t>级别的缓存</w:t>
      </w:r>
    </w:p>
    <w:p w14:paraId="58CD566D" w14:textId="77777777" w:rsidR="0069725E" w:rsidRDefault="0027748B" w:rsidP="0008425E">
      <w:r>
        <w:t>Namespace</w:t>
      </w:r>
      <w:r>
        <w:rPr>
          <w:rFonts w:hint="eastAsia"/>
        </w:rPr>
        <w:t>级别的缓存</w:t>
      </w:r>
      <w:r w:rsidR="00C555C1">
        <w:rPr>
          <w:rFonts w:hint="eastAsia"/>
        </w:rPr>
        <w:t>，</w:t>
      </w:r>
      <w:r w:rsidR="0007521F">
        <w:rPr>
          <w:rFonts w:hint="eastAsia"/>
        </w:rPr>
        <w:t>可以通过x</w:t>
      </w:r>
      <w:r w:rsidR="0007521F">
        <w:t>ml</w:t>
      </w:r>
      <w:r w:rsidR="007674F9">
        <w:t>(id</w:t>
      </w:r>
      <w:r w:rsidR="007674F9">
        <w:rPr>
          <w:rFonts w:hint="eastAsia"/>
        </w:rPr>
        <w:t>默认为n</w:t>
      </w:r>
      <w:r w:rsidR="007674F9">
        <w:t>amespace</w:t>
      </w:r>
      <w:r w:rsidR="007C0D18">
        <w:rPr>
          <w:rFonts w:hint="eastAsia"/>
        </w:rPr>
        <w:t>，cache</w:t>
      </w:r>
      <w:r w:rsidR="007674F9">
        <w:t>)</w:t>
      </w:r>
      <w:r w:rsidR="0007521F">
        <w:rPr>
          <w:rFonts w:hint="eastAsia"/>
        </w:rPr>
        <w:t>或者</w:t>
      </w:r>
      <w:r w:rsidR="00FC72F4">
        <w:rPr>
          <w:rFonts w:hint="eastAsia"/>
        </w:rPr>
        <w:t>在mapper的类中用</w:t>
      </w:r>
      <w:r w:rsidR="0007521F">
        <w:rPr>
          <w:rFonts w:hint="eastAsia"/>
        </w:rPr>
        <w:t>@</w:t>
      </w:r>
      <w:r w:rsidR="0007521F">
        <w:t>CacheNamespace</w:t>
      </w:r>
      <w:r w:rsidR="0007521F">
        <w:rPr>
          <w:rFonts w:hint="eastAsia"/>
        </w:rPr>
        <w:t>注解</w:t>
      </w:r>
      <w:r w:rsidR="009F16D9">
        <w:rPr>
          <w:rFonts w:hint="eastAsia"/>
        </w:rPr>
        <w:t>，也可以通过</w:t>
      </w:r>
      <w:r w:rsidR="00254D81">
        <w:t>sqlSessionFactory</w:t>
      </w:r>
      <w:r w:rsidR="00254D81">
        <w:rPr>
          <w:rFonts w:hint="eastAsia"/>
        </w:rPr>
        <w:t>进行设置</w:t>
      </w:r>
      <w:r w:rsidR="00C237AC">
        <w:rPr>
          <w:rFonts w:hint="eastAsia"/>
        </w:rPr>
        <w:t>，然后使用@Cache</w:t>
      </w:r>
      <w:r w:rsidR="00C237AC">
        <w:t>NameSpaceRef</w:t>
      </w:r>
      <w:r w:rsidR="007C0D18">
        <w:rPr>
          <w:rFonts w:hint="eastAsia"/>
        </w:rPr>
        <w:t>或者在xml中使用&lt;</w:t>
      </w:r>
      <w:r w:rsidR="007C0D18">
        <w:t>cacheRef/&gt;</w:t>
      </w:r>
    </w:p>
    <w:p w14:paraId="58796D10" w14:textId="77777777" w:rsidR="00784F01" w:rsidRDefault="00784F01" w:rsidP="0008425E"/>
    <w:p w14:paraId="4559D402" w14:textId="77777777" w:rsidR="00396AFE" w:rsidRDefault="00396AFE" w:rsidP="00E57329">
      <w:pPr>
        <w:pStyle w:val="a3"/>
        <w:numPr>
          <w:ilvl w:val="0"/>
          <w:numId w:val="20"/>
        </w:numPr>
        <w:ind w:firstLineChars="0"/>
      </w:pPr>
      <w:r>
        <w:rPr>
          <w:rFonts w:hint="eastAsia"/>
        </w:rPr>
        <w:t>如果在xml中有use</w:t>
      </w:r>
      <w:r>
        <w:t>Cache</w:t>
      </w:r>
      <w:r w:rsidR="00BD0039">
        <w:t>(</w:t>
      </w:r>
      <w:r w:rsidR="00BD0039">
        <w:rPr>
          <w:rFonts w:hint="eastAsia"/>
        </w:rPr>
        <w:t>select的默认使用cache</w:t>
      </w:r>
      <w:r w:rsidR="00BD0039">
        <w:t>)</w:t>
      </w:r>
      <w:r>
        <w:rPr>
          <w:rFonts w:hint="eastAsia"/>
        </w:rPr>
        <w:t>，但是此时，还没有在xml定义cache，或者</w:t>
      </w:r>
      <w:r w:rsidR="00E57329">
        <w:rPr>
          <w:rFonts w:hint="eastAsia"/>
        </w:rPr>
        <w:t>并没有定义c</w:t>
      </w:r>
      <w:r w:rsidR="00E57329">
        <w:t>acheRef</w:t>
      </w:r>
      <w:r w:rsidR="00E57329">
        <w:rPr>
          <w:rFonts w:hint="eastAsia"/>
        </w:rPr>
        <w:t>的话，那么缓存不生效</w:t>
      </w:r>
    </w:p>
    <w:p w14:paraId="2227185C" w14:textId="77777777" w:rsidR="00706DF1" w:rsidRDefault="001F2221" w:rsidP="00E57329">
      <w:pPr>
        <w:pStyle w:val="a3"/>
        <w:numPr>
          <w:ilvl w:val="0"/>
          <w:numId w:val="20"/>
        </w:numPr>
        <w:ind w:firstLineChars="0"/>
      </w:pPr>
      <w:r>
        <w:rPr>
          <w:rFonts w:hint="eastAsia"/>
        </w:rPr>
        <w:t>如果xml即使用了c</w:t>
      </w:r>
      <w:r>
        <w:t>ache</w:t>
      </w:r>
      <w:r>
        <w:rPr>
          <w:rFonts w:hint="eastAsia"/>
        </w:rPr>
        <w:t>，也使用c</w:t>
      </w:r>
      <w:r>
        <w:t>acheRef</w:t>
      </w:r>
      <w:r>
        <w:rPr>
          <w:rFonts w:hint="eastAsia"/>
        </w:rPr>
        <w:t>，那么缓存</w:t>
      </w:r>
      <w:r w:rsidR="00555AFA">
        <w:rPr>
          <w:rFonts w:hint="eastAsia"/>
        </w:rPr>
        <w:t>生效的是c</w:t>
      </w:r>
      <w:r w:rsidR="00555AFA">
        <w:t>acheRef</w:t>
      </w:r>
      <w:r w:rsidR="00555AFA">
        <w:rPr>
          <w:rFonts w:hint="eastAsia"/>
        </w:rPr>
        <w:t>的内容</w:t>
      </w:r>
    </w:p>
    <w:p w14:paraId="50DE4DC6" w14:textId="77777777" w:rsidR="00E57329" w:rsidRDefault="00706DF1" w:rsidP="00E57329">
      <w:pPr>
        <w:pStyle w:val="a3"/>
        <w:numPr>
          <w:ilvl w:val="0"/>
          <w:numId w:val="20"/>
        </w:numPr>
        <w:ind w:firstLineChars="0"/>
      </w:pPr>
      <w:r>
        <w:rPr>
          <w:rFonts w:hint="eastAsia"/>
        </w:rPr>
        <w:t>在mapper的类中，使用了@</w:t>
      </w:r>
      <w:r>
        <w:t>Cache</w:t>
      </w:r>
      <w:r>
        <w:rPr>
          <w:rFonts w:hint="eastAsia"/>
        </w:rPr>
        <w:t>，</w:t>
      </w:r>
      <w:r w:rsidR="005945C2">
        <w:rPr>
          <w:rFonts w:hint="eastAsia"/>
        </w:rPr>
        <w:t>那么将覆盖x</w:t>
      </w:r>
      <w:r w:rsidR="005945C2">
        <w:t>ml</w:t>
      </w:r>
      <w:r w:rsidR="005945C2">
        <w:rPr>
          <w:rFonts w:hint="eastAsia"/>
        </w:rPr>
        <w:t>中定义的c</w:t>
      </w:r>
      <w:r w:rsidR="005945C2">
        <w:t>ache</w:t>
      </w:r>
    </w:p>
    <w:p w14:paraId="7B5A8249" w14:textId="77777777" w:rsidR="00AA730B" w:rsidRDefault="008105EA" w:rsidP="00E57329">
      <w:pPr>
        <w:pStyle w:val="a3"/>
        <w:numPr>
          <w:ilvl w:val="0"/>
          <w:numId w:val="20"/>
        </w:numPr>
        <w:ind w:firstLineChars="0"/>
      </w:pPr>
      <w:r>
        <w:rPr>
          <w:rFonts w:hint="eastAsia"/>
        </w:rPr>
        <w:t>同理如果在</w:t>
      </w:r>
      <w:r>
        <w:t>mapper</w:t>
      </w:r>
      <w:r>
        <w:rPr>
          <w:rFonts w:hint="eastAsia"/>
        </w:rPr>
        <w:t>的类中使用@</w:t>
      </w:r>
      <w:r>
        <w:t>C</w:t>
      </w:r>
      <w:r>
        <w:rPr>
          <w:rFonts w:hint="eastAsia"/>
        </w:rPr>
        <w:t>ac</w:t>
      </w:r>
      <w:r>
        <w:t>heName</w:t>
      </w:r>
      <w:r>
        <w:rPr>
          <w:rFonts w:hint="eastAsia"/>
        </w:rPr>
        <w:t>sp</w:t>
      </w:r>
      <w:r>
        <w:t>aceRef</w:t>
      </w:r>
      <w:r>
        <w:rPr>
          <w:rFonts w:hint="eastAsia"/>
        </w:rPr>
        <w:t>，那么后续会使用该缓存</w:t>
      </w:r>
    </w:p>
    <w:p w14:paraId="5A453729" w14:textId="77777777" w:rsidR="009316F8" w:rsidRDefault="009316F8" w:rsidP="00816554">
      <w:pPr>
        <w:pStyle w:val="3"/>
      </w:pPr>
      <w:r>
        <w:t>I</w:t>
      </w:r>
      <w:r>
        <w:rPr>
          <w:rFonts w:hint="eastAsia"/>
        </w:rPr>
        <w:t>nsert</w:t>
      </w:r>
      <w:r>
        <w:t>/update/delete</w:t>
      </w:r>
      <w:r>
        <w:rPr>
          <w:rFonts w:hint="eastAsia"/>
        </w:rPr>
        <w:t>怎么清除缓存</w:t>
      </w:r>
      <w:r w:rsidR="001B0179">
        <w:rPr>
          <w:rFonts w:hint="eastAsia"/>
        </w:rPr>
        <w:t>，默认清除缓存</w:t>
      </w:r>
    </w:p>
    <w:p w14:paraId="2C61F77D" w14:textId="77777777" w:rsidR="00816554" w:rsidRDefault="00816554" w:rsidP="00816554">
      <w:r>
        <w:rPr>
          <w:rFonts w:hint="eastAsia"/>
        </w:rPr>
        <w:t>在</w:t>
      </w:r>
      <w:r>
        <w:t>&lt;update&gt;</w:t>
      </w:r>
      <w:r>
        <w:rPr>
          <w:rFonts w:hint="eastAsia"/>
        </w:rPr>
        <w:t>、&lt;</w:t>
      </w:r>
      <w:r>
        <w:t>insert&gt;</w:t>
      </w:r>
      <w:r>
        <w:rPr>
          <w:rFonts w:hint="eastAsia"/>
        </w:rPr>
        <w:t>、&lt;</w:t>
      </w:r>
      <w:r>
        <w:t>delete&gt;</w:t>
      </w:r>
      <w:r>
        <w:rPr>
          <w:rFonts w:hint="eastAsia"/>
        </w:rPr>
        <w:t>中</w:t>
      </w:r>
      <w:r w:rsidR="00172E99">
        <w:rPr>
          <w:rFonts w:hint="eastAsia"/>
        </w:rPr>
        <w:t>配置</w:t>
      </w:r>
      <w:r w:rsidR="009E70A5" w:rsidRPr="009E70A5">
        <w:t>flushCache</w:t>
      </w:r>
      <w:r w:rsidR="00172E99">
        <w:rPr>
          <w:rFonts w:hint="eastAsia"/>
        </w:rPr>
        <w:t>为true</w:t>
      </w:r>
      <w:r w:rsidR="009E70A5">
        <w:rPr>
          <w:rFonts w:hint="eastAsia"/>
        </w:rPr>
        <w:t>的属性</w:t>
      </w:r>
    </w:p>
    <w:p w14:paraId="456036D9" w14:textId="77777777" w:rsidR="005A1E6E" w:rsidRDefault="005A1E6E" w:rsidP="00816554"/>
    <w:p w14:paraId="172504C4" w14:textId="77777777" w:rsidR="0019695B" w:rsidRDefault="0019695B" w:rsidP="00816554">
      <w:r>
        <w:t>M</w:t>
      </w:r>
      <w:r>
        <w:rPr>
          <w:rFonts w:hint="eastAsia"/>
        </w:rPr>
        <w:t>ybatis采用了委托设计模式</w:t>
      </w:r>
      <w:r w:rsidR="00490ACF">
        <w:rPr>
          <w:rFonts w:hint="eastAsia"/>
        </w:rPr>
        <w:t>，会新增一个本地缓存</w:t>
      </w:r>
      <w:r w:rsidR="00F77850">
        <w:rPr>
          <w:rFonts w:hint="eastAsia"/>
        </w:rPr>
        <w:t>T</w:t>
      </w:r>
      <w:r w:rsidR="00F77850">
        <w:t>ransactionCacheManage</w:t>
      </w:r>
    </w:p>
    <w:p w14:paraId="02349631" w14:textId="77777777" w:rsidR="00F6336D" w:rsidRDefault="004B26C8" w:rsidP="00816554">
      <w:r>
        <w:object w:dxaOrig="8796" w:dyaOrig="3157" w14:anchorId="7D195AAF">
          <v:shape id="_x0000_i1037" type="#_x0000_t75" style="width:415.2pt;height:148.8pt" o:ole="">
            <v:imagedata r:id="rId50" o:title=""/>
          </v:shape>
          <o:OLEObject Type="Embed" ProgID="Visio.Drawing.15" ShapeID="_x0000_i1037" DrawAspect="Content" ObjectID="_1651062318" r:id="rId51"/>
        </w:object>
      </w:r>
    </w:p>
    <w:p w14:paraId="3672981D" w14:textId="77777777" w:rsidR="004B26C8" w:rsidRDefault="0000517A" w:rsidP="00816554">
      <w:r>
        <w:rPr>
          <w:rFonts w:hint="eastAsia"/>
        </w:rPr>
        <w:t>由于使用了本地缓存，那么必然有分布式的问题</w:t>
      </w:r>
      <w:r w:rsidR="003754DA">
        <w:rPr>
          <w:rFonts w:hint="eastAsia"/>
        </w:rPr>
        <w:t>。</w:t>
      </w:r>
    </w:p>
    <w:p w14:paraId="654260DC" w14:textId="77777777" w:rsidR="0066697B" w:rsidRDefault="0066697B" w:rsidP="00541B0F">
      <w:pPr>
        <w:pStyle w:val="3"/>
      </w:pPr>
      <w:r>
        <w:rPr>
          <w:rFonts w:hint="eastAsia"/>
        </w:rPr>
        <w:t>缓存的更新与事务的更新是怎么的顺序</w:t>
      </w:r>
    </w:p>
    <w:p w14:paraId="3E8ABDFA" w14:textId="77777777" w:rsidR="00541B0F" w:rsidRDefault="008D0768" w:rsidP="00541B0F">
      <w:r>
        <w:object w:dxaOrig="10608" w:dyaOrig="6372" w14:anchorId="50B8F12C">
          <v:shape id="_x0000_i1038" type="#_x0000_t75" style="width:344.4pt;height:207pt" o:ole="">
            <v:imagedata r:id="rId52" o:title=""/>
          </v:shape>
          <o:OLEObject Type="Embed" ProgID="Visio.Drawing.15" ShapeID="_x0000_i1038" DrawAspect="Content" ObjectID="_1651062319" r:id="rId53"/>
        </w:object>
      </w:r>
    </w:p>
    <w:p w14:paraId="6BA6E26E" w14:textId="77777777" w:rsidR="008D0768" w:rsidRPr="00541B0F" w:rsidRDefault="008D0768" w:rsidP="00541B0F">
      <w:r>
        <w:rPr>
          <w:rFonts w:hint="eastAsia"/>
        </w:rPr>
        <w:t>在事务真正c</w:t>
      </w:r>
      <w:r>
        <w:t>ommit</w:t>
      </w:r>
      <w:r>
        <w:rPr>
          <w:rFonts w:hint="eastAsia"/>
        </w:rPr>
        <w:t>之前去更新缓存</w:t>
      </w:r>
    </w:p>
    <w:p w14:paraId="7C498227" w14:textId="77777777" w:rsidR="006D7BB4" w:rsidRDefault="006D7BB4" w:rsidP="00A31BE1">
      <w:pPr>
        <w:pStyle w:val="3"/>
      </w:pPr>
      <w:r>
        <w:lastRenderedPageBreak/>
        <w:t>Session</w:t>
      </w:r>
      <w:r w:rsidR="00D357F6">
        <w:rPr>
          <w:rFonts w:hint="eastAsia"/>
        </w:rPr>
        <w:t>、connection</w:t>
      </w:r>
      <w:r>
        <w:rPr>
          <w:rFonts w:hint="eastAsia"/>
        </w:rPr>
        <w:t>、</w:t>
      </w:r>
      <w:r>
        <w:t>mapper</w:t>
      </w:r>
      <w:r>
        <w:rPr>
          <w:rFonts w:hint="eastAsia"/>
        </w:rPr>
        <w:t>、e</w:t>
      </w:r>
      <w:r>
        <w:t>xecutor</w:t>
      </w:r>
      <w:r>
        <w:rPr>
          <w:rFonts w:hint="eastAsia"/>
        </w:rPr>
        <w:t>、tran</w:t>
      </w:r>
      <w:r>
        <w:t>saction</w:t>
      </w:r>
      <w:r>
        <w:rPr>
          <w:rFonts w:hint="eastAsia"/>
        </w:rPr>
        <w:t>之间的关系</w:t>
      </w:r>
    </w:p>
    <w:p w14:paraId="2B131D76" w14:textId="77777777" w:rsidR="00777FF9" w:rsidRDefault="00C51A69" w:rsidP="00777FF9">
      <w:r>
        <w:rPr>
          <w:rFonts w:hint="eastAsia"/>
        </w:rPr>
        <w:t>1个事务默认是开启一个s</w:t>
      </w:r>
      <w:r>
        <w:t>ession</w:t>
      </w:r>
      <w:r w:rsidR="002C13E6">
        <w:t>(</w:t>
      </w:r>
      <w:r w:rsidR="002C13E6">
        <w:rPr>
          <w:rFonts w:hint="eastAsia"/>
        </w:rPr>
        <w:t>可以多个s</w:t>
      </w:r>
      <w:r w:rsidR="002C13E6">
        <w:t>ession)</w:t>
      </w:r>
    </w:p>
    <w:p w14:paraId="175E051F" w14:textId="77777777" w:rsidR="002C63E4" w:rsidRDefault="002C63E4" w:rsidP="00777FF9">
      <w:r>
        <w:rPr>
          <w:rFonts w:hint="eastAsia"/>
        </w:rPr>
        <w:t>1个session对应一个e</w:t>
      </w:r>
      <w:r>
        <w:t>xecutor</w:t>
      </w:r>
    </w:p>
    <w:p w14:paraId="0CF73428" w14:textId="77777777" w:rsidR="00015628" w:rsidRDefault="00D40A50" w:rsidP="00777FF9">
      <w:r>
        <w:rPr>
          <w:rFonts w:hint="eastAsia"/>
        </w:rPr>
        <w:t>1个s</w:t>
      </w:r>
      <w:r>
        <w:t>ession</w:t>
      </w:r>
      <w:r>
        <w:rPr>
          <w:rFonts w:hint="eastAsia"/>
        </w:rPr>
        <w:t>对应n个m</w:t>
      </w:r>
      <w:r>
        <w:t>apper</w:t>
      </w:r>
    </w:p>
    <w:p w14:paraId="0298975C" w14:textId="77777777" w:rsidR="00F128FB" w:rsidRDefault="00F128FB" w:rsidP="00E341E5">
      <w:pPr>
        <w:pStyle w:val="2"/>
      </w:pPr>
      <w:r>
        <w:rPr>
          <w:rFonts w:hint="eastAsia"/>
        </w:rPr>
        <w:t>M</w:t>
      </w:r>
      <w:r>
        <w:t>apper</w:t>
      </w:r>
      <w:r>
        <w:rPr>
          <w:rFonts w:hint="eastAsia"/>
        </w:rPr>
        <w:t>执行的解析</w:t>
      </w:r>
    </w:p>
    <w:p w14:paraId="32F35A12" w14:textId="77777777" w:rsidR="00E341E5" w:rsidRDefault="00B7301E" w:rsidP="00E341E5">
      <w:r>
        <w:object w:dxaOrig="22813" w:dyaOrig="12133" w14:anchorId="6208F9BA">
          <v:shape id="_x0000_i1039" type="#_x0000_t75" style="width:415.2pt;height:220.8pt" o:ole="">
            <v:imagedata r:id="rId54" o:title=""/>
          </v:shape>
          <o:OLEObject Type="Embed" ProgID="Visio.Drawing.15" ShapeID="_x0000_i1039" DrawAspect="Content" ObjectID="_1651062320" r:id="rId55"/>
        </w:object>
      </w:r>
    </w:p>
    <w:p w14:paraId="3CD3407B" w14:textId="77777777" w:rsidR="00C85295" w:rsidRDefault="00C85295" w:rsidP="009F4320">
      <w:pPr>
        <w:pStyle w:val="2"/>
      </w:pPr>
      <w:r>
        <w:rPr>
          <w:rFonts w:hint="eastAsia"/>
        </w:rPr>
        <w:t>参数解析类</w:t>
      </w:r>
    </w:p>
    <w:p w14:paraId="0F5D744C" w14:textId="77777777" w:rsidR="00C85295" w:rsidRDefault="00F025AE" w:rsidP="00E341E5">
      <w:r>
        <w:object w:dxaOrig="3721" w:dyaOrig="1812" w14:anchorId="0D613F1F">
          <v:shape id="_x0000_i1040" type="#_x0000_t75" style="width:186pt;height:90.6pt" o:ole="">
            <v:imagedata r:id="rId56" o:title=""/>
          </v:shape>
          <o:OLEObject Type="Embed" ProgID="Visio.Drawing.15" ShapeID="_x0000_i1040" DrawAspect="Content" ObjectID="_1651062321" r:id="rId57"/>
        </w:object>
      </w:r>
    </w:p>
    <w:p w14:paraId="0F433146" w14:textId="77777777" w:rsidR="00772B36" w:rsidRDefault="007C3580" w:rsidP="00E341E5">
      <w:r>
        <w:rPr>
          <w:noProof/>
        </w:rPr>
        <w:drawing>
          <wp:inline distT="0" distB="0" distL="0" distR="0" wp14:anchorId="66BF46FA" wp14:editId="5312BFEF">
            <wp:extent cx="2425700" cy="43397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97570" cy="446832"/>
                    </a:xfrm>
                    <a:prstGeom prst="rect">
                      <a:avLst/>
                    </a:prstGeom>
                  </pic:spPr>
                </pic:pic>
              </a:graphicData>
            </a:graphic>
          </wp:inline>
        </w:drawing>
      </w:r>
    </w:p>
    <w:p w14:paraId="1FC5FD9C" w14:textId="77777777" w:rsidR="007C3580" w:rsidRDefault="007C3580" w:rsidP="00E341E5">
      <w:r>
        <w:rPr>
          <w:rFonts w:hint="eastAsia"/>
        </w:rPr>
        <w:t>如以上的方法，可以在s</w:t>
      </w:r>
      <w:r>
        <w:t>ql</w:t>
      </w:r>
      <w:r>
        <w:rPr>
          <w:rFonts w:hint="eastAsia"/>
        </w:rPr>
        <w:t>使用，#</w:t>
      </w:r>
      <w:r>
        <w:t>{param1}</w:t>
      </w:r>
      <w:r>
        <w:rPr>
          <w:rFonts w:hint="eastAsia"/>
        </w:rPr>
        <w:t>、#</w:t>
      </w:r>
      <w:r>
        <w:t>{param2}</w:t>
      </w:r>
      <w:r>
        <w:rPr>
          <w:rFonts w:hint="eastAsia"/>
        </w:rPr>
        <w:t>参数，或者#</w:t>
      </w:r>
      <w:r>
        <w:t>{id}</w:t>
      </w:r>
      <w:r>
        <w:rPr>
          <w:rFonts w:hint="eastAsia"/>
        </w:rPr>
        <w:t>、#</w:t>
      </w:r>
      <w:r>
        <w:t>{name}</w:t>
      </w:r>
      <w:r>
        <w:rPr>
          <w:rFonts w:hint="eastAsia"/>
        </w:rPr>
        <w:t>来使用</w:t>
      </w:r>
    </w:p>
    <w:p w14:paraId="099EFF79" w14:textId="77777777" w:rsidR="00F83D3D" w:rsidRDefault="00F83D3D" w:rsidP="00E341E5"/>
    <w:p w14:paraId="33BB8878" w14:textId="77777777" w:rsidR="00F83D3D" w:rsidRDefault="00F83D3D" w:rsidP="00742778">
      <w:pPr>
        <w:pStyle w:val="2"/>
      </w:pPr>
      <w:r>
        <w:rPr>
          <w:rFonts w:hint="eastAsia"/>
        </w:rPr>
        <w:lastRenderedPageBreak/>
        <w:t>执行查询语句</w:t>
      </w:r>
    </w:p>
    <w:p w14:paraId="3C6F3052" w14:textId="77777777" w:rsidR="00742778" w:rsidRDefault="00742778" w:rsidP="004F7DD0">
      <w:r>
        <w:object w:dxaOrig="18037" w:dyaOrig="7644" w14:anchorId="115A08DF">
          <v:shape id="_x0000_i1041" type="#_x0000_t75" style="width:414.6pt;height:175.8pt" o:ole="">
            <v:imagedata r:id="rId59" o:title=""/>
          </v:shape>
          <o:OLEObject Type="Embed" ProgID="Visio.Drawing.15" ShapeID="_x0000_i1041" DrawAspect="Content" ObjectID="_1651062322" r:id="rId60"/>
        </w:object>
      </w:r>
    </w:p>
    <w:p w14:paraId="109D93A2" w14:textId="77777777" w:rsidR="004F7DD0" w:rsidRDefault="004F7DD0" w:rsidP="004F7DD0">
      <w:r>
        <w:rPr>
          <w:rFonts w:hint="eastAsia"/>
        </w:rPr>
        <w:t>这里使用了两种缓存；</w:t>
      </w:r>
    </w:p>
    <w:p w14:paraId="0835592A" w14:textId="77777777" w:rsidR="004F7DD0" w:rsidRDefault="004F7DD0" w:rsidP="004F7DD0">
      <w:pPr>
        <w:pStyle w:val="a3"/>
        <w:numPr>
          <w:ilvl w:val="0"/>
          <w:numId w:val="17"/>
        </w:numPr>
        <w:ind w:firstLineChars="0"/>
      </w:pPr>
      <w:r>
        <w:rPr>
          <w:rFonts w:hint="eastAsia"/>
        </w:rPr>
        <w:t>基于m</w:t>
      </w:r>
      <w:r>
        <w:t>apper</w:t>
      </w:r>
      <w:r>
        <w:rPr>
          <w:rFonts w:hint="eastAsia"/>
        </w:rPr>
        <w:t>的缓存，在</w:t>
      </w:r>
      <w:r>
        <w:t>mapper.xml</w:t>
      </w:r>
      <w:r>
        <w:rPr>
          <w:rFonts w:hint="eastAsia"/>
        </w:rPr>
        <w:t>中c</w:t>
      </w:r>
      <w:r>
        <w:t>ache</w:t>
      </w:r>
      <w:r>
        <w:rPr>
          <w:rFonts w:hint="eastAsia"/>
        </w:rPr>
        <w:t>定义</w:t>
      </w:r>
    </w:p>
    <w:p w14:paraId="01AA534A" w14:textId="77777777" w:rsidR="004F7DD0" w:rsidRDefault="00CD17CE" w:rsidP="004F7DD0">
      <w:pPr>
        <w:pStyle w:val="a3"/>
        <w:numPr>
          <w:ilvl w:val="0"/>
          <w:numId w:val="17"/>
        </w:numPr>
        <w:ind w:firstLineChars="0"/>
      </w:pPr>
      <w:r>
        <w:rPr>
          <w:rFonts w:hint="eastAsia"/>
        </w:rPr>
        <w:t>基于session的缓存</w:t>
      </w:r>
      <w:r w:rsidR="008D2C71">
        <w:rPr>
          <w:rFonts w:hint="eastAsia"/>
        </w:rPr>
        <w:t>，</w:t>
      </w:r>
      <w:r w:rsidR="004F21FD">
        <w:rPr>
          <w:rFonts w:hint="eastAsia"/>
        </w:rPr>
        <w:t>默认启动</w:t>
      </w:r>
    </w:p>
    <w:p w14:paraId="7E49E5BE" w14:textId="77777777" w:rsidR="00F043AB" w:rsidRDefault="00F043AB" w:rsidP="00F043AB"/>
    <w:p w14:paraId="73FF9C23" w14:textId="77777777" w:rsidR="00F043AB" w:rsidRDefault="00F043AB" w:rsidP="00FD7C91">
      <w:pPr>
        <w:pStyle w:val="3"/>
      </w:pPr>
      <w:r>
        <w:t>C</w:t>
      </w:r>
      <w:r>
        <w:rPr>
          <w:rFonts w:hint="eastAsia"/>
        </w:rPr>
        <w:t>acheKey的规则</w:t>
      </w:r>
    </w:p>
    <w:p w14:paraId="3015E8AC" w14:textId="77777777" w:rsidR="00FD7C91" w:rsidRDefault="00C62AF7" w:rsidP="00286194">
      <w:pPr>
        <w:pStyle w:val="a3"/>
        <w:numPr>
          <w:ilvl w:val="0"/>
          <w:numId w:val="18"/>
        </w:numPr>
        <w:ind w:firstLineChars="0"/>
      </w:pPr>
      <w:r>
        <w:rPr>
          <w:rFonts w:hint="eastAsia"/>
        </w:rPr>
        <w:t>id</w:t>
      </w:r>
      <w:r>
        <w:t>,</w:t>
      </w:r>
      <w:r>
        <w:rPr>
          <w:rFonts w:hint="eastAsia"/>
        </w:rPr>
        <w:t>类名+</w:t>
      </w:r>
      <w:r>
        <w:t>method</w:t>
      </w:r>
      <w:r w:rsidR="00286194">
        <w:rPr>
          <w:rFonts w:hint="eastAsia"/>
        </w:rPr>
        <w:t>，如</w:t>
      </w:r>
      <w:r w:rsidR="00286194" w:rsidRPr="00286194">
        <w:t>com.tt.test.dao.mapper.StudentMapper.getByIdAndName</w:t>
      </w:r>
    </w:p>
    <w:p w14:paraId="538BCEFF" w14:textId="77777777" w:rsidR="00286194" w:rsidRDefault="00FD09F1" w:rsidP="00286194">
      <w:pPr>
        <w:pStyle w:val="a3"/>
        <w:numPr>
          <w:ilvl w:val="0"/>
          <w:numId w:val="18"/>
        </w:numPr>
        <w:ind w:firstLineChars="0"/>
      </w:pPr>
      <w:r>
        <w:rPr>
          <w:rFonts w:hint="eastAsia"/>
        </w:rPr>
        <w:t>o</w:t>
      </w:r>
      <w:r>
        <w:t>ffset</w:t>
      </w:r>
      <w:r>
        <w:rPr>
          <w:rFonts w:hint="eastAsia"/>
        </w:rPr>
        <w:t>，起始位置，</w:t>
      </w:r>
      <w:r w:rsidR="0045753C">
        <w:rPr>
          <w:rFonts w:hint="eastAsia"/>
        </w:rPr>
        <w:t>0</w:t>
      </w:r>
    </w:p>
    <w:p w14:paraId="3590F58A" w14:textId="77777777" w:rsidR="0045753C" w:rsidRDefault="00C4785A" w:rsidP="00286194">
      <w:pPr>
        <w:pStyle w:val="a3"/>
        <w:numPr>
          <w:ilvl w:val="0"/>
          <w:numId w:val="18"/>
        </w:numPr>
        <w:ind w:firstLineChars="0"/>
      </w:pPr>
      <w:r>
        <w:rPr>
          <w:rFonts w:hint="eastAsia"/>
        </w:rPr>
        <w:t>l</w:t>
      </w:r>
      <w:r>
        <w:t>imit</w:t>
      </w:r>
      <w:r>
        <w:rPr>
          <w:rFonts w:hint="eastAsia"/>
        </w:rPr>
        <w:t>，默认i</w:t>
      </w:r>
      <w:r>
        <w:t>nteger</w:t>
      </w:r>
      <w:r>
        <w:rPr>
          <w:rFonts w:hint="eastAsia"/>
        </w:rPr>
        <w:t>的最大值</w:t>
      </w:r>
    </w:p>
    <w:p w14:paraId="15286E00" w14:textId="77777777" w:rsidR="001C7C16" w:rsidRDefault="006E1542" w:rsidP="00286194">
      <w:pPr>
        <w:pStyle w:val="a3"/>
        <w:numPr>
          <w:ilvl w:val="0"/>
          <w:numId w:val="18"/>
        </w:numPr>
        <w:ind w:firstLineChars="0"/>
      </w:pPr>
      <w:r>
        <w:rPr>
          <w:rFonts w:hint="eastAsia"/>
        </w:rPr>
        <w:t>s</w:t>
      </w:r>
      <w:r>
        <w:t>ql</w:t>
      </w:r>
    </w:p>
    <w:p w14:paraId="4B10B8B0" w14:textId="77777777" w:rsidR="006E1542" w:rsidRDefault="00BF7B82" w:rsidP="00286194">
      <w:pPr>
        <w:pStyle w:val="a3"/>
        <w:numPr>
          <w:ilvl w:val="0"/>
          <w:numId w:val="18"/>
        </w:numPr>
        <w:ind w:firstLineChars="0"/>
      </w:pPr>
      <w:r>
        <w:rPr>
          <w:rFonts w:hint="eastAsia"/>
        </w:rPr>
        <w:t>参数</w:t>
      </w:r>
      <w:r w:rsidR="00DB62A1">
        <w:rPr>
          <w:rFonts w:hint="eastAsia"/>
        </w:rPr>
        <w:t>1</w:t>
      </w:r>
    </w:p>
    <w:p w14:paraId="5B8A04BD" w14:textId="77777777" w:rsidR="00DB62A1" w:rsidRDefault="00DB62A1" w:rsidP="00286194">
      <w:pPr>
        <w:pStyle w:val="a3"/>
        <w:numPr>
          <w:ilvl w:val="0"/>
          <w:numId w:val="18"/>
        </w:numPr>
        <w:ind w:firstLineChars="0"/>
      </w:pPr>
      <w:r>
        <w:rPr>
          <w:rFonts w:hint="eastAsia"/>
        </w:rPr>
        <w:t>参数2</w:t>
      </w:r>
    </w:p>
    <w:p w14:paraId="58E4A777" w14:textId="77777777" w:rsidR="00DB62A1" w:rsidRDefault="00DB62A1" w:rsidP="00286194">
      <w:pPr>
        <w:pStyle w:val="a3"/>
        <w:numPr>
          <w:ilvl w:val="0"/>
          <w:numId w:val="18"/>
        </w:numPr>
        <w:ind w:firstLineChars="0"/>
      </w:pPr>
      <w:r>
        <w:t>…</w:t>
      </w:r>
    </w:p>
    <w:p w14:paraId="56F97425" w14:textId="77777777" w:rsidR="00DA78D3" w:rsidRDefault="001B1DCE" w:rsidP="001B1DCE">
      <w:pPr>
        <w:pStyle w:val="3"/>
      </w:pPr>
      <w:r>
        <w:rPr>
          <w:rFonts w:hint="eastAsia"/>
        </w:rPr>
        <w:lastRenderedPageBreak/>
        <w:t>拦截器</w:t>
      </w:r>
    </w:p>
    <w:p w14:paraId="3AE98935" w14:textId="77777777" w:rsidR="001B1DCE" w:rsidRDefault="001B1DCE" w:rsidP="00946080">
      <w:r>
        <w:object w:dxaOrig="12709" w:dyaOrig="6217" w14:anchorId="46130CB5">
          <v:shape id="_x0000_i1042" type="#_x0000_t75" style="width:415.2pt;height:202.8pt" o:ole="">
            <v:imagedata r:id="rId61" o:title=""/>
          </v:shape>
          <o:OLEObject Type="Embed" ProgID="Visio.Drawing.15" ShapeID="_x0000_i1042" DrawAspect="Content" ObjectID="_1651062323" r:id="rId62"/>
        </w:object>
      </w:r>
    </w:p>
    <w:p w14:paraId="2C4180F5" w14:textId="77777777" w:rsidR="00F77BB6" w:rsidRDefault="006F1409" w:rsidP="00946080">
      <w:r>
        <w:rPr>
          <w:rFonts w:hint="eastAsia"/>
        </w:rPr>
        <w:t>目前有的几个拦截器：</w:t>
      </w:r>
    </w:p>
    <w:p w14:paraId="67FD1483" w14:textId="77777777" w:rsidR="00252C8C" w:rsidRDefault="00252C8C" w:rsidP="00252C8C">
      <w:r>
        <w:t>statementHandler</w:t>
      </w:r>
      <w:r w:rsidR="007D7186">
        <w:rPr>
          <w:rFonts w:hint="eastAsia"/>
        </w:rPr>
        <w:t>：</w:t>
      </w:r>
    </w:p>
    <w:p w14:paraId="7308D9CD" w14:textId="77777777" w:rsidR="00252C8C" w:rsidRDefault="00252C8C" w:rsidP="00252C8C">
      <w:r>
        <w:t>IllegalSQLInterceptor</w:t>
      </w:r>
      <w:r w:rsidR="00312EA3">
        <w:rPr>
          <w:rFonts w:hint="eastAsia"/>
        </w:rPr>
        <w:t>：sql条件</w:t>
      </w:r>
    </w:p>
    <w:p w14:paraId="3598831C" w14:textId="77777777" w:rsidR="00252C8C" w:rsidRDefault="00252C8C" w:rsidP="00252C8C">
      <w:r>
        <w:t>PaginationInterceptor</w:t>
      </w:r>
      <w:r w:rsidR="00CE7C50">
        <w:rPr>
          <w:rFonts w:hint="eastAsia"/>
        </w:rPr>
        <w:t>：分页</w:t>
      </w:r>
    </w:p>
    <w:p w14:paraId="36EAA9E8" w14:textId="77777777" w:rsidR="00252C8C" w:rsidRDefault="00252C8C" w:rsidP="00252C8C">
      <w:r>
        <w:t>PerformanceInterceptor</w:t>
      </w:r>
      <w:r w:rsidR="00CE7C50">
        <w:rPr>
          <w:rFonts w:hint="eastAsia"/>
        </w:rPr>
        <w:t>：sql性能</w:t>
      </w:r>
    </w:p>
    <w:p w14:paraId="6384EFDD" w14:textId="77777777" w:rsidR="00252C8C" w:rsidRDefault="00252C8C" w:rsidP="00252C8C"/>
    <w:p w14:paraId="7DF2CF2B" w14:textId="77777777" w:rsidR="00252C8C" w:rsidRDefault="00252C8C" w:rsidP="00252C8C"/>
    <w:p w14:paraId="67029550" w14:textId="77777777" w:rsidR="00252C8C" w:rsidRDefault="007D7186" w:rsidP="00252C8C">
      <w:r>
        <w:t>E</w:t>
      </w:r>
      <w:r w:rsidR="00252C8C">
        <w:t>xcetor</w:t>
      </w:r>
      <w:r>
        <w:rPr>
          <w:rFonts w:hint="eastAsia"/>
        </w:rPr>
        <w:t>：</w:t>
      </w:r>
    </w:p>
    <w:p w14:paraId="6926FF18" w14:textId="77777777" w:rsidR="00252C8C" w:rsidRDefault="00252C8C" w:rsidP="00252C8C">
      <w:r>
        <w:t>OptimisticLockerInterceptor</w:t>
      </w:r>
      <w:r w:rsidR="00BA6B00">
        <w:rPr>
          <w:rFonts w:hint="eastAsia"/>
        </w:rPr>
        <w:t>：锁</w:t>
      </w:r>
    </w:p>
    <w:p w14:paraId="18151E2D" w14:textId="77777777" w:rsidR="006F1409" w:rsidRDefault="00252C8C" w:rsidP="00252C8C">
      <w:r>
        <w:t>SqlExplainInterceptor</w:t>
      </w:r>
      <w:r w:rsidR="00BA6B00">
        <w:rPr>
          <w:rFonts w:hint="eastAsia"/>
        </w:rPr>
        <w:t>：防止全表更新或者删除</w:t>
      </w:r>
    </w:p>
    <w:p w14:paraId="7D3371BF" w14:textId="77777777" w:rsidR="00261255" w:rsidRDefault="00261255" w:rsidP="00252C8C">
      <w:r>
        <w:rPr>
          <w:rFonts w:hint="eastAsia"/>
        </w:rPr>
        <w:t xml:space="preserve"> </w:t>
      </w:r>
      <w:r>
        <w:t xml:space="preserve">  --</w:t>
      </w:r>
      <w:r>
        <w:rPr>
          <w:rFonts w:hint="eastAsia"/>
        </w:rPr>
        <w:t>需要配合</w:t>
      </w:r>
      <w:r w:rsidRPr="00261255">
        <w:t>BlockAttackSqlParser</w:t>
      </w:r>
    </w:p>
    <w:p w14:paraId="399F9E94" w14:textId="77777777" w:rsidR="002801C4" w:rsidRDefault="002801C4" w:rsidP="00252C8C"/>
    <w:p w14:paraId="3B9366B6" w14:textId="77777777" w:rsidR="002801C4" w:rsidRDefault="002801C4" w:rsidP="00610CAF">
      <w:pPr>
        <w:pStyle w:val="3"/>
      </w:pPr>
      <w:r>
        <w:t>Executor</w:t>
      </w:r>
      <w:r>
        <w:rPr>
          <w:rFonts w:hint="eastAsia"/>
        </w:rPr>
        <w:t>类图</w:t>
      </w:r>
    </w:p>
    <w:p w14:paraId="20D830E1" w14:textId="77777777" w:rsidR="00610CAF" w:rsidRDefault="00BA743F" w:rsidP="00610CAF">
      <w:r>
        <w:object w:dxaOrig="8497" w:dyaOrig="3552" w14:anchorId="63DB5059">
          <v:shape id="_x0000_i1043" type="#_x0000_t75" style="width:415.2pt;height:173.4pt" o:ole="">
            <v:imagedata r:id="rId63" o:title=""/>
          </v:shape>
          <o:OLEObject Type="Embed" ProgID="Visio.Drawing.15" ShapeID="_x0000_i1043" DrawAspect="Content" ObjectID="_1651062324" r:id="rId64"/>
        </w:object>
      </w:r>
    </w:p>
    <w:p w14:paraId="20D7FCA2" w14:textId="77777777" w:rsidR="00920961" w:rsidRPr="00610CAF" w:rsidRDefault="00920961" w:rsidP="00610CAF"/>
    <w:p w14:paraId="1903A4FA" w14:textId="77777777" w:rsidR="002801C4" w:rsidRDefault="00C4075A" w:rsidP="00610CAF">
      <w:pPr>
        <w:pStyle w:val="3"/>
      </w:pPr>
      <w:r>
        <w:lastRenderedPageBreak/>
        <w:t>ParameterHandler</w:t>
      </w:r>
      <w:r>
        <w:rPr>
          <w:rFonts w:hint="eastAsia"/>
        </w:rPr>
        <w:t>、R</w:t>
      </w:r>
      <w:r>
        <w:t>esultSetHandler</w:t>
      </w:r>
    </w:p>
    <w:p w14:paraId="3BDCC14B" w14:textId="77777777" w:rsidR="00BA743F" w:rsidRPr="00BA743F" w:rsidRDefault="00230EDB" w:rsidP="00BA743F">
      <w:r>
        <w:object w:dxaOrig="12157" w:dyaOrig="4237" w14:anchorId="6FA642F1">
          <v:shape id="_x0000_i1044" type="#_x0000_t75" style="width:415.2pt;height:144.6pt" o:ole="">
            <v:imagedata r:id="rId65" o:title=""/>
          </v:shape>
          <o:OLEObject Type="Embed" ProgID="Visio.Drawing.15" ShapeID="_x0000_i1044" DrawAspect="Content" ObjectID="_1651062325" r:id="rId66"/>
        </w:object>
      </w:r>
    </w:p>
    <w:p w14:paraId="1EF0361C" w14:textId="77777777" w:rsidR="00C4075A" w:rsidRDefault="00C4075A" w:rsidP="00610CAF">
      <w:pPr>
        <w:pStyle w:val="3"/>
      </w:pPr>
      <w:r>
        <w:rPr>
          <w:rFonts w:hint="eastAsia"/>
        </w:rPr>
        <w:t>S</w:t>
      </w:r>
      <w:r>
        <w:t>tatementHandler</w:t>
      </w:r>
    </w:p>
    <w:p w14:paraId="00589E2D" w14:textId="77777777" w:rsidR="00230EDB" w:rsidRPr="00230EDB" w:rsidRDefault="00DA7CAF" w:rsidP="00230EDB">
      <w:r>
        <w:object w:dxaOrig="13081" w:dyaOrig="4285" w14:anchorId="586304DF">
          <v:shape id="_x0000_i1045" type="#_x0000_t75" style="width:414.6pt;height:135.6pt" o:ole="">
            <v:imagedata r:id="rId67" o:title=""/>
          </v:shape>
          <o:OLEObject Type="Embed" ProgID="Visio.Drawing.15" ShapeID="_x0000_i1045" DrawAspect="Content" ObjectID="_1651062326" r:id="rId68"/>
        </w:object>
      </w:r>
    </w:p>
    <w:p w14:paraId="62B8DB32" w14:textId="77777777" w:rsidR="00C076CE" w:rsidRDefault="00C076CE" w:rsidP="00C076CE">
      <w:pPr>
        <w:pStyle w:val="3"/>
      </w:pPr>
      <w:r>
        <w:rPr>
          <w:rFonts w:hint="eastAsia"/>
        </w:rPr>
        <w:t>数据库连接</w:t>
      </w:r>
    </w:p>
    <w:p w14:paraId="68BDE581" w14:textId="77777777" w:rsidR="00C076CE" w:rsidRDefault="00C076CE" w:rsidP="00C076CE">
      <w:r>
        <w:object w:dxaOrig="8436" w:dyaOrig="3780" w14:anchorId="69BEB973">
          <v:shape id="_x0000_i1046" type="#_x0000_t75" style="width:415.2pt;height:186pt" o:ole="">
            <v:imagedata r:id="rId69" o:title=""/>
          </v:shape>
          <o:OLEObject Type="Embed" ProgID="Visio.Drawing.15" ShapeID="_x0000_i1046" DrawAspect="Content" ObjectID="_1651062327" r:id="rId70"/>
        </w:object>
      </w:r>
    </w:p>
    <w:p w14:paraId="581A7402" w14:textId="77777777" w:rsidR="00D040DF" w:rsidRDefault="00D040DF" w:rsidP="00C076CE"/>
    <w:p w14:paraId="09E14B05" w14:textId="77777777" w:rsidR="00D040DF" w:rsidRDefault="00D040DF" w:rsidP="00C1035D">
      <w:pPr>
        <w:pStyle w:val="1"/>
      </w:pPr>
      <w:r>
        <w:rPr>
          <w:rFonts w:hint="eastAsia"/>
        </w:rPr>
        <w:lastRenderedPageBreak/>
        <w:t>M</w:t>
      </w:r>
      <w:r>
        <w:t>ongodb</w:t>
      </w:r>
    </w:p>
    <w:p w14:paraId="2307AD93" w14:textId="77777777" w:rsidR="00612E14" w:rsidRDefault="00612E14" w:rsidP="00612E14">
      <w:pPr>
        <w:pStyle w:val="2"/>
      </w:pPr>
      <w:r w:rsidRPr="00612E14">
        <w:t>Journal</w:t>
      </w:r>
    </w:p>
    <w:p w14:paraId="789AA110" w14:textId="77777777" w:rsidR="00612E14" w:rsidRDefault="00612E14" w:rsidP="00612E14">
      <w:pPr>
        <w:pStyle w:val="2"/>
      </w:pPr>
      <w:r>
        <w:rPr>
          <w:rFonts w:hint="eastAsia"/>
        </w:rPr>
        <w:t>引擎</w:t>
      </w:r>
    </w:p>
    <w:p w14:paraId="5F21D9A6" w14:textId="77777777" w:rsidR="00E6432D" w:rsidRDefault="006E51D5" w:rsidP="006E51D5">
      <w:pPr>
        <w:pStyle w:val="3"/>
      </w:pPr>
      <w:r w:rsidRPr="006E51D5">
        <w:t>MMAPV1</w:t>
      </w:r>
    </w:p>
    <w:p w14:paraId="30A79271" w14:textId="77777777" w:rsidR="006E51D5" w:rsidRPr="006E51D5" w:rsidRDefault="00E55126" w:rsidP="006E51D5">
      <w:r>
        <w:rPr>
          <w:rFonts w:hint="eastAsia"/>
        </w:rPr>
        <w:t>只能集合锁</w:t>
      </w:r>
    </w:p>
    <w:p w14:paraId="27A9CA6D" w14:textId="77777777" w:rsidR="006E51D5" w:rsidRDefault="006E51D5" w:rsidP="006E51D5">
      <w:pPr>
        <w:pStyle w:val="3"/>
      </w:pPr>
      <w:r w:rsidRPr="006E51D5">
        <w:t>wiredTiger</w:t>
      </w:r>
    </w:p>
    <w:p w14:paraId="37C7751D" w14:textId="77777777" w:rsidR="00E55126" w:rsidRPr="00E55126" w:rsidRDefault="00E55126" w:rsidP="00E55126">
      <w:r>
        <w:rPr>
          <w:rFonts w:hint="eastAsia"/>
        </w:rPr>
        <w:t>可以文档锁</w:t>
      </w:r>
    </w:p>
    <w:sectPr w:rsidR="00E55126" w:rsidRPr="00E5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1D2012" w14:textId="77777777" w:rsidR="005C0E7B" w:rsidRDefault="005C0E7B" w:rsidP="00EF584C">
      <w:r>
        <w:separator/>
      </w:r>
    </w:p>
  </w:endnote>
  <w:endnote w:type="continuationSeparator" w:id="0">
    <w:p w14:paraId="4D665E27" w14:textId="77777777" w:rsidR="005C0E7B" w:rsidRDefault="005C0E7B" w:rsidP="00EF5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8D7824" w14:textId="77777777" w:rsidR="005C0E7B" w:rsidRDefault="005C0E7B" w:rsidP="00EF584C">
      <w:r>
        <w:separator/>
      </w:r>
    </w:p>
  </w:footnote>
  <w:footnote w:type="continuationSeparator" w:id="0">
    <w:p w14:paraId="3B935F5B" w14:textId="77777777" w:rsidR="005C0E7B" w:rsidRDefault="005C0E7B" w:rsidP="00EF58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2FAE"/>
    <w:multiLevelType w:val="multilevel"/>
    <w:tmpl w:val="98EAB340"/>
    <w:lvl w:ilvl="0">
      <w:start w:val="1"/>
      <w:numFmt w:val="decimal"/>
      <w:lvlText w:val="%1."/>
      <w:lvlJc w:val="left"/>
      <w:pPr>
        <w:ind w:left="1200" w:hanging="360"/>
      </w:pPr>
      <w:rPr>
        <w:rFonts w:hint="default"/>
      </w:rPr>
    </w:lvl>
    <w:lvl w:ilvl="1">
      <w:start w:val="1"/>
      <w:numFmt w:val="decimal"/>
      <w:isLgl/>
      <w:lvlText w:val="%1.%2"/>
      <w:lvlJc w:val="left"/>
      <w:pPr>
        <w:ind w:left="1608" w:hanging="408"/>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1" w15:restartNumberingAfterBreak="0">
    <w:nsid w:val="05134FD8"/>
    <w:multiLevelType w:val="hybridMultilevel"/>
    <w:tmpl w:val="FA4A9CDC"/>
    <w:lvl w:ilvl="0" w:tplc="83A26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D078C"/>
    <w:multiLevelType w:val="hybridMultilevel"/>
    <w:tmpl w:val="469AF1B0"/>
    <w:lvl w:ilvl="0" w:tplc="ADECDD0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3" w15:restartNumberingAfterBreak="0">
    <w:nsid w:val="0A6D1E82"/>
    <w:multiLevelType w:val="hybridMultilevel"/>
    <w:tmpl w:val="9C2CDDFA"/>
    <w:lvl w:ilvl="0" w:tplc="96B62C66">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4" w15:restartNumberingAfterBreak="0">
    <w:nsid w:val="162E2215"/>
    <w:multiLevelType w:val="hybridMultilevel"/>
    <w:tmpl w:val="7F38ED72"/>
    <w:lvl w:ilvl="0" w:tplc="56B86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13B52"/>
    <w:multiLevelType w:val="multilevel"/>
    <w:tmpl w:val="943060E6"/>
    <w:lvl w:ilvl="0">
      <w:start w:val="1"/>
      <w:numFmt w:val="decimal"/>
      <w:lvlText w:val="%1."/>
      <w:lvlJc w:val="left"/>
      <w:pPr>
        <w:ind w:left="672" w:hanging="360"/>
      </w:pPr>
      <w:rPr>
        <w:rFonts w:hint="default"/>
      </w:rPr>
    </w:lvl>
    <w:lvl w:ilvl="1">
      <w:start w:val="1"/>
      <w:numFmt w:val="decimal"/>
      <w:isLgl/>
      <w:lvlText w:val="%1.%2"/>
      <w:lvlJc w:val="left"/>
      <w:pPr>
        <w:ind w:left="1044" w:hanging="372"/>
      </w:pPr>
      <w:rPr>
        <w:rFonts w:hint="default"/>
      </w:rPr>
    </w:lvl>
    <w:lvl w:ilvl="2">
      <w:start w:val="1"/>
      <w:numFmt w:val="decimal"/>
      <w:isLgl/>
      <w:lvlText w:val="%1.%2.%3"/>
      <w:lvlJc w:val="left"/>
      <w:pPr>
        <w:ind w:left="1752" w:hanging="720"/>
      </w:pPr>
      <w:rPr>
        <w:rFonts w:hint="default"/>
      </w:rPr>
    </w:lvl>
    <w:lvl w:ilvl="3">
      <w:start w:val="1"/>
      <w:numFmt w:val="decimal"/>
      <w:isLgl/>
      <w:lvlText w:val="%1.%2.%3.%4"/>
      <w:lvlJc w:val="left"/>
      <w:pPr>
        <w:ind w:left="2112"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92" w:hanging="1080"/>
      </w:pPr>
      <w:rPr>
        <w:rFonts w:hint="default"/>
      </w:rPr>
    </w:lvl>
    <w:lvl w:ilvl="6">
      <w:start w:val="1"/>
      <w:numFmt w:val="decimal"/>
      <w:isLgl/>
      <w:lvlText w:val="%1.%2.%3.%4.%5.%6.%7"/>
      <w:lvlJc w:val="left"/>
      <w:pPr>
        <w:ind w:left="3912" w:hanging="1440"/>
      </w:pPr>
      <w:rPr>
        <w:rFonts w:hint="default"/>
      </w:rPr>
    </w:lvl>
    <w:lvl w:ilvl="7">
      <w:start w:val="1"/>
      <w:numFmt w:val="decimal"/>
      <w:isLgl/>
      <w:lvlText w:val="%1.%2.%3.%4.%5.%6.%7.%8"/>
      <w:lvlJc w:val="left"/>
      <w:pPr>
        <w:ind w:left="4272" w:hanging="1440"/>
      </w:pPr>
      <w:rPr>
        <w:rFonts w:hint="default"/>
      </w:rPr>
    </w:lvl>
    <w:lvl w:ilvl="8">
      <w:start w:val="1"/>
      <w:numFmt w:val="decimal"/>
      <w:isLgl/>
      <w:lvlText w:val="%1.%2.%3.%4.%5.%6.%7.%8.%9"/>
      <w:lvlJc w:val="left"/>
      <w:pPr>
        <w:ind w:left="4992" w:hanging="1800"/>
      </w:pPr>
      <w:rPr>
        <w:rFonts w:hint="default"/>
      </w:rPr>
    </w:lvl>
  </w:abstractNum>
  <w:abstractNum w:abstractNumId="6" w15:restartNumberingAfterBreak="0">
    <w:nsid w:val="206326DF"/>
    <w:multiLevelType w:val="hybridMultilevel"/>
    <w:tmpl w:val="2724D618"/>
    <w:lvl w:ilvl="0" w:tplc="B9C41E92">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7" w15:restartNumberingAfterBreak="0">
    <w:nsid w:val="210502A1"/>
    <w:multiLevelType w:val="hybridMultilevel"/>
    <w:tmpl w:val="2466AD48"/>
    <w:lvl w:ilvl="0" w:tplc="8F90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4C3D53"/>
    <w:multiLevelType w:val="hybridMultilevel"/>
    <w:tmpl w:val="1E7CCC18"/>
    <w:lvl w:ilvl="0" w:tplc="AD1A5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EB6AE7"/>
    <w:multiLevelType w:val="hybridMultilevel"/>
    <w:tmpl w:val="6B24B17A"/>
    <w:lvl w:ilvl="0" w:tplc="D29C5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D1E7534"/>
    <w:multiLevelType w:val="hybridMultilevel"/>
    <w:tmpl w:val="81F29AB4"/>
    <w:lvl w:ilvl="0" w:tplc="D296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F902B4"/>
    <w:multiLevelType w:val="hybridMultilevel"/>
    <w:tmpl w:val="63AA0DE4"/>
    <w:lvl w:ilvl="0" w:tplc="B29C8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080AF6"/>
    <w:multiLevelType w:val="hybridMultilevel"/>
    <w:tmpl w:val="B3D2F54E"/>
    <w:lvl w:ilvl="0" w:tplc="38BCE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83156D"/>
    <w:multiLevelType w:val="hybridMultilevel"/>
    <w:tmpl w:val="F104D2E8"/>
    <w:lvl w:ilvl="0" w:tplc="F266C5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3967B76"/>
    <w:multiLevelType w:val="hybridMultilevel"/>
    <w:tmpl w:val="E430CB1C"/>
    <w:lvl w:ilvl="0" w:tplc="64B04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9822708"/>
    <w:multiLevelType w:val="hybridMultilevel"/>
    <w:tmpl w:val="D396B308"/>
    <w:lvl w:ilvl="0" w:tplc="3D0A0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296497"/>
    <w:multiLevelType w:val="hybridMultilevel"/>
    <w:tmpl w:val="BD8A059C"/>
    <w:lvl w:ilvl="0" w:tplc="CE726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64D2AA2"/>
    <w:multiLevelType w:val="hybridMultilevel"/>
    <w:tmpl w:val="64B62468"/>
    <w:lvl w:ilvl="0" w:tplc="FF422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8C76DE"/>
    <w:multiLevelType w:val="hybridMultilevel"/>
    <w:tmpl w:val="046C2262"/>
    <w:lvl w:ilvl="0" w:tplc="13202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940878"/>
    <w:multiLevelType w:val="hybridMultilevel"/>
    <w:tmpl w:val="13D2AB78"/>
    <w:lvl w:ilvl="0" w:tplc="FDE61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2C220A"/>
    <w:multiLevelType w:val="hybridMultilevel"/>
    <w:tmpl w:val="87821700"/>
    <w:lvl w:ilvl="0" w:tplc="6EB6B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9"/>
  </w:num>
  <w:num w:numId="3">
    <w:abstractNumId w:val="5"/>
  </w:num>
  <w:num w:numId="4">
    <w:abstractNumId w:val="14"/>
  </w:num>
  <w:num w:numId="5">
    <w:abstractNumId w:val="16"/>
  </w:num>
  <w:num w:numId="6">
    <w:abstractNumId w:val="0"/>
  </w:num>
  <w:num w:numId="7">
    <w:abstractNumId w:val="19"/>
  </w:num>
  <w:num w:numId="8">
    <w:abstractNumId w:val="2"/>
  </w:num>
  <w:num w:numId="9">
    <w:abstractNumId w:val="12"/>
  </w:num>
  <w:num w:numId="10">
    <w:abstractNumId w:val="3"/>
  </w:num>
  <w:num w:numId="11">
    <w:abstractNumId w:val="13"/>
  </w:num>
  <w:num w:numId="12">
    <w:abstractNumId w:val="11"/>
  </w:num>
  <w:num w:numId="13">
    <w:abstractNumId w:val="7"/>
  </w:num>
  <w:num w:numId="14">
    <w:abstractNumId w:val="4"/>
  </w:num>
  <w:num w:numId="15">
    <w:abstractNumId w:val="17"/>
  </w:num>
  <w:num w:numId="16">
    <w:abstractNumId w:val="6"/>
  </w:num>
  <w:num w:numId="17">
    <w:abstractNumId w:val="1"/>
  </w:num>
  <w:num w:numId="18">
    <w:abstractNumId w:val="15"/>
  </w:num>
  <w:num w:numId="19">
    <w:abstractNumId w:val="8"/>
  </w:num>
  <w:num w:numId="20">
    <w:abstractNumId w:val="10"/>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FBB"/>
    <w:rsid w:val="00000EB4"/>
    <w:rsid w:val="00002853"/>
    <w:rsid w:val="00004B01"/>
    <w:rsid w:val="0000517A"/>
    <w:rsid w:val="00015628"/>
    <w:rsid w:val="00015B68"/>
    <w:rsid w:val="00015C60"/>
    <w:rsid w:val="000168F8"/>
    <w:rsid w:val="0002015B"/>
    <w:rsid w:val="00022ABC"/>
    <w:rsid w:val="000275D4"/>
    <w:rsid w:val="00027F03"/>
    <w:rsid w:val="00037FBB"/>
    <w:rsid w:val="00043736"/>
    <w:rsid w:val="00043FDF"/>
    <w:rsid w:val="00057902"/>
    <w:rsid w:val="000602D2"/>
    <w:rsid w:val="000667AD"/>
    <w:rsid w:val="00067675"/>
    <w:rsid w:val="00067CF8"/>
    <w:rsid w:val="000727EF"/>
    <w:rsid w:val="0007341D"/>
    <w:rsid w:val="000736B2"/>
    <w:rsid w:val="0007521F"/>
    <w:rsid w:val="00080D69"/>
    <w:rsid w:val="0008425E"/>
    <w:rsid w:val="00093604"/>
    <w:rsid w:val="000942CD"/>
    <w:rsid w:val="000944A0"/>
    <w:rsid w:val="000945F6"/>
    <w:rsid w:val="00095374"/>
    <w:rsid w:val="0009673A"/>
    <w:rsid w:val="0009744E"/>
    <w:rsid w:val="000A0E52"/>
    <w:rsid w:val="000A3745"/>
    <w:rsid w:val="000A429E"/>
    <w:rsid w:val="000A6397"/>
    <w:rsid w:val="000A6C3F"/>
    <w:rsid w:val="000B19BA"/>
    <w:rsid w:val="000B4BCD"/>
    <w:rsid w:val="000B5EA3"/>
    <w:rsid w:val="000C13AF"/>
    <w:rsid w:val="000C1662"/>
    <w:rsid w:val="000C40C0"/>
    <w:rsid w:val="000D34CD"/>
    <w:rsid w:val="000D3598"/>
    <w:rsid w:val="000D6659"/>
    <w:rsid w:val="000D7680"/>
    <w:rsid w:val="000E492C"/>
    <w:rsid w:val="000E528F"/>
    <w:rsid w:val="000E6D44"/>
    <w:rsid w:val="000E6E73"/>
    <w:rsid w:val="000F1BF3"/>
    <w:rsid w:val="000F3C5E"/>
    <w:rsid w:val="000F5255"/>
    <w:rsid w:val="000F537D"/>
    <w:rsid w:val="000F6136"/>
    <w:rsid w:val="001076D8"/>
    <w:rsid w:val="00107A1E"/>
    <w:rsid w:val="00110FE3"/>
    <w:rsid w:val="00111826"/>
    <w:rsid w:val="001123B7"/>
    <w:rsid w:val="00114646"/>
    <w:rsid w:val="001147C0"/>
    <w:rsid w:val="00117BF9"/>
    <w:rsid w:val="001346A5"/>
    <w:rsid w:val="00142388"/>
    <w:rsid w:val="00143350"/>
    <w:rsid w:val="00145BC9"/>
    <w:rsid w:val="001472CB"/>
    <w:rsid w:val="00147F68"/>
    <w:rsid w:val="00153ADA"/>
    <w:rsid w:val="00155057"/>
    <w:rsid w:val="00164683"/>
    <w:rsid w:val="00165AFE"/>
    <w:rsid w:val="001660E7"/>
    <w:rsid w:val="00166EAA"/>
    <w:rsid w:val="0017175E"/>
    <w:rsid w:val="00172E99"/>
    <w:rsid w:val="001730E4"/>
    <w:rsid w:val="0017764F"/>
    <w:rsid w:val="001808B6"/>
    <w:rsid w:val="00180C75"/>
    <w:rsid w:val="00182DB8"/>
    <w:rsid w:val="00183EB7"/>
    <w:rsid w:val="00191A00"/>
    <w:rsid w:val="0019241F"/>
    <w:rsid w:val="00193977"/>
    <w:rsid w:val="0019695B"/>
    <w:rsid w:val="001A3D9E"/>
    <w:rsid w:val="001B0179"/>
    <w:rsid w:val="001B1DCE"/>
    <w:rsid w:val="001B5701"/>
    <w:rsid w:val="001C1BBB"/>
    <w:rsid w:val="001C1EF2"/>
    <w:rsid w:val="001C7C16"/>
    <w:rsid w:val="001D2186"/>
    <w:rsid w:val="001D3397"/>
    <w:rsid w:val="001D45C8"/>
    <w:rsid w:val="001D4885"/>
    <w:rsid w:val="001D4D63"/>
    <w:rsid w:val="001D510C"/>
    <w:rsid w:val="001D7FBC"/>
    <w:rsid w:val="001E4212"/>
    <w:rsid w:val="001F2221"/>
    <w:rsid w:val="00201D15"/>
    <w:rsid w:val="00202D68"/>
    <w:rsid w:val="002060C8"/>
    <w:rsid w:val="002062FB"/>
    <w:rsid w:val="00206694"/>
    <w:rsid w:val="00214DB2"/>
    <w:rsid w:val="002162DA"/>
    <w:rsid w:val="002179B5"/>
    <w:rsid w:val="00220CCC"/>
    <w:rsid w:val="00225EE3"/>
    <w:rsid w:val="00230535"/>
    <w:rsid w:val="00230EDB"/>
    <w:rsid w:val="00232485"/>
    <w:rsid w:val="002333CA"/>
    <w:rsid w:val="00235A50"/>
    <w:rsid w:val="00242A92"/>
    <w:rsid w:val="002430C5"/>
    <w:rsid w:val="002433A3"/>
    <w:rsid w:val="00243E68"/>
    <w:rsid w:val="00246903"/>
    <w:rsid w:val="00252C8C"/>
    <w:rsid w:val="00254D81"/>
    <w:rsid w:val="00256189"/>
    <w:rsid w:val="00261255"/>
    <w:rsid w:val="00270F97"/>
    <w:rsid w:val="00272F25"/>
    <w:rsid w:val="0027748B"/>
    <w:rsid w:val="002801C4"/>
    <w:rsid w:val="002802A1"/>
    <w:rsid w:val="002832B2"/>
    <w:rsid w:val="00283C3B"/>
    <w:rsid w:val="00286194"/>
    <w:rsid w:val="002A21F2"/>
    <w:rsid w:val="002A3CF0"/>
    <w:rsid w:val="002A4A61"/>
    <w:rsid w:val="002A5B70"/>
    <w:rsid w:val="002B21C8"/>
    <w:rsid w:val="002C115C"/>
    <w:rsid w:val="002C13E6"/>
    <w:rsid w:val="002C2296"/>
    <w:rsid w:val="002C292E"/>
    <w:rsid w:val="002C4AA1"/>
    <w:rsid w:val="002C5EED"/>
    <w:rsid w:val="002C63E4"/>
    <w:rsid w:val="002D3497"/>
    <w:rsid w:val="002D377C"/>
    <w:rsid w:val="002D49D4"/>
    <w:rsid w:val="002E0CB2"/>
    <w:rsid w:val="002E1415"/>
    <w:rsid w:val="002E32B8"/>
    <w:rsid w:val="002E4551"/>
    <w:rsid w:val="002F293E"/>
    <w:rsid w:val="002F48B4"/>
    <w:rsid w:val="002F735F"/>
    <w:rsid w:val="00303E72"/>
    <w:rsid w:val="003058F0"/>
    <w:rsid w:val="00306DD9"/>
    <w:rsid w:val="003126C4"/>
    <w:rsid w:val="00312EA3"/>
    <w:rsid w:val="00315897"/>
    <w:rsid w:val="00326F82"/>
    <w:rsid w:val="0033263E"/>
    <w:rsid w:val="003328F9"/>
    <w:rsid w:val="00332D5F"/>
    <w:rsid w:val="00337090"/>
    <w:rsid w:val="003426B2"/>
    <w:rsid w:val="003465F7"/>
    <w:rsid w:val="00350021"/>
    <w:rsid w:val="00350332"/>
    <w:rsid w:val="00353356"/>
    <w:rsid w:val="00367892"/>
    <w:rsid w:val="0037353E"/>
    <w:rsid w:val="003754DA"/>
    <w:rsid w:val="0037646B"/>
    <w:rsid w:val="00381132"/>
    <w:rsid w:val="003839C6"/>
    <w:rsid w:val="00387D23"/>
    <w:rsid w:val="003934C4"/>
    <w:rsid w:val="00396247"/>
    <w:rsid w:val="003966DB"/>
    <w:rsid w:val="00396AFE"/>
    <w:rsid w:val="003A137E"/>
    <w:rsid w:val="003A62A1"/>
    <w:rsid w:val="003B7419"/>
    <w:rsid w:val="003C0C9A"/>
    <w:rsid w:val="003C12F8"/>
    <w:rsid w:val="003C75FF"/>
    <w:rsid w:val="003D0D24"/>
    <w:rsid w:val="003D1B11"/>
    <w:rsid w:val="003D38C2"/>
    <w:rsid w:val="003D4BE1"/>
    <w:rsid w:val="003D6A94"/>
    <w:rsid w:val="003E221F"/>
    <w:rsid w:val="003E6AA0"/>
    <w:rsid w:val="003E7068"/>
    <w:rsid w:val="003F1139"/>
    <w:rsid w:val="003F13D7"/>
    <w:rsid w:val="003F5B46"/>
    <w:rsid w:val="003F6661"/>
    <w:rsid w:val="003F6DD3"/>
    <w:rsid w:val="004112F5"/>
    <w:rsid w:val="004118A5"/>
    <w:rsid w:val="00412C98"/>
    <w:rsid w:val="00415A43"/>
    <w:rsid w:val="0042152C"/>
    <w:rsid w:val="00421667"/>
    <w:rsid w:val="004221F7"/>
    <w:rsid w:val="00425D22"/>
    <w:rsid w:val="00425FC0"/>
    <w:rsid w:val="00430D75"/>
    <w:rsid w:val="00435717"/>
    <w:rsid w:val="00437D0E"/>
    <w:rsid w:val="00441B83"/>
    <w:rsid w:val="004447C5"/>
    <w:rsid w:val="00447C40"/>
    <w:rsid w:val="00450A34"/>
    <w:rsid w:val="00452CB7"/>
    <w:rsid w:val="00453FA5"/>
    <w:rsid w:val="004541A7"/>
    <w:rsid w:val="00455574"/>
    <w:rsid w:val="0045753C"/>
    <w:rsid w:val="00462C6B"/>
    <w:rsid w:val="00475041"/>
    <w:rsid w:val="004861A4"/>
    <w:rsid w:val="00490022"/>
    <w:rsid w:val="004904FA"/>
    <w:rsid w:val="0049050D"/>
    <w:rsid w:val="00490ACF"/>
    <w:rsid w:val="00491952"/>
    <w:rsid w:val="004B03CC"/>
    <w:rsid w:val="004B12DF"/>
    <w:rsid w:val="004B20EA"/>
    <w:rsid w:val="004B26C8"/>
    <w:rsid w:val="004B4F36"/>
    <w:rsid w:val="004B68FC"/>
    <w:rsid w:val="004B7997"/>
    <w:rsid w:val="004C2FC5"/>
    <w:rsid w:val="004C4CA3"/>
    <w:rsid w:val="004C53A0"/>
    <w:rsid w:val="004D5B85"/>
    <w:rsid w:val="004D769A"/>
    <w:rsid w:val="004E28E1"/>
    <w:rsid w:val="004F21FD"/>
    <w:rsid w:val="004F35A8"/>
    <w:rsid w:val="004F4EF9"/>
    <w:rsid w:val="004F72EE"/>
    <w:rsid w:val="004F7DD0"/>
    <w:rsid w:val="004F7FCA"/>
    <w:rsid w:val="00503F54"/>
    <w:rsid w:val="00506F8B"/>
    <w:rsid w:val="00511EA6"/>
    <w:rsid w:val="005211A8"/>
    <w:rsid w:val="00533445"/>
    <w:rsid w:val="00534EC2"/>
    <w:rsid w:val="005350DB"/>
    <w:rsid w:val="00540119"/>
    <w:rsid w:val="00540F57"/>
    <w:rsid w:val="00541B0F"/>
    <w:rsid w:val="00544491"/>
    <w:rsid w:val="00550986"/>
    <w:rsid w:val="0055169A"/>
    <w:rsid w:val="00555AFA"/>
    <w:rsid w:val="0056032C"/>
    <w:rsid w:val="00563112"/>
    <w:rsid w:val="005632E8"/>
    <w:rsid w:val="00563773"/>
    <w:rsid w:val="005711DB"/>
    <w:rsid w:val="005714BA"/>
    <w:rsid w:val="00573B32"/>
    <w:rsid w:val="00573E22"/>
    <w:rsid w:val="00574F6B"/>
    <w:rsid w:val="00575997"/>
    <w:rsid w:val="00576352"/>
    <w:rsid w:val="00590C8B"/>
    <w:rsid w:val="00591B52"/>
    <w:rsid w:val="005945C2"/>
    <w:rsid w:val="005A1540"/>
    <w:rsid w:val="005A1E6E"/>
    <w:rsid w:val="005A300C"/>
    <w:rsid w:val="005A78E7"/>
    <w:rsid w:val="005A7E49"/>
    <w:rsid w:val="005B0023"/>
    <w:rsid w:val="005C055D"/>
    <w:rsid w:val="005C0E7B"/>
    <w:rsid w:val="005C29A6"/>
    <w:rsid w:val="005C3C71"/>
    <w:rsid w:val="005C4AA4"/>
    <w:rsid w:val="005D1D46"/>
    <w:rsid w:val="005D2D99"/>
    <w:rsid w:val="005D5E71"/>
    <w:rsid w:val="005E7CA4"/>
    <w:rsid w:val="005F27AA"/>
    <w:rsid w:val="005F3721"/>
    <w:rsid w:val="005F44D4"/>
    <w:rsid w:val="00600573"/>
    <w:rsid w:val="00607AD3"/>
    <w:rsid w:val="00610CAF"/>
    <w:rsid w:val="00612E14"/>
    <w:rsid w:val="0061512B"/>
    <w:rsid w:val="006269CA"/>
    <w:rsid w:val="006308B5"/>
    <w:rsid w:val="00634B56"/>
    <w:rsid w:val="00640B7F"/>
    <w:rsid w:val="006441DD"/>
    <w:rsid w:val="00646D44"/>
    <w:rsid w:val="00650144"/>
    <w:rsid w:val="006506B2"/>
    <w:rsid w:val="006532C5"/>
    <w:rsid w:val="00654471"/>
    <w:rsid w:val="0065734A"/>
    <w:rsid w:val="00660F8D"/>
    <w:rsid w:val="0066697B"/>
    <w:rsid w:val="00672E21"/>
    <w:rsid w:val="006741A2"/>
    <w:rsid w:val="00677387"/>
    <w:rsid w:val="0069134F"/>
    <w:rsid w:val="0069725E"/>
    <w:rsid w:val="006A5BF9"/>
    <w:rsid w:val="006B6E08"/>
    <w:rsid w:val="006C0BDF"/>
    <w:rsid w:val="006C7652"/>
    <w:rsid w:val="006D0016"/>
    <w:rsid w:val="006D7BB4"/>
    <w:rsid w:val="006D7FC4"/>
    <w:rsid w:val="006E1542"/>
    <w:rsid w:val="006E1E59"/>
    <w:rsid w:val="006E51D5"/>
    <w:rsid w:val="006E5E8E"/>
    <w:rsid w:val="006E6552"/>
    <w:rsid w:val="006F1409"/>
    <w:rsid w:val="00706DF1"/>
    <w:rsid w:val="00710DAB"/>
    <w:rsid w:val="00711022"/>
    <w:rsid w:val="00715307"/>
    <w:rsid w:val="0071619A"/>
    <w:rsid w:val="00723FFA"/>
    <w:rsid w:val="00727A3F"/>
    <w:rsid w:val="00727AFD"/>
    <w:rsid w:val="00732177"/>
    <w:rsid w:val="00736F9A"/>
    <w:rsid w:val="00740ACD"/>
    <w:rsid w:val="00742778"/>
    <w:rsid w:val="0074285B"/>
    <w:rsid w:val="00743CED"/>
    <w:rsid w:val="007512EB"/>
    <w:rsid w:val="00752318"/>
    <w:rsid w:val="00753AE5"/>
    <w:rsid w:val="0075460A"/>
    <w:rsid w:val="007561C4"/>
    <w:rsid w:val="007674F9"/>
    <w:rsid w:val="00767FAF"/>
    <w:rsid w:val="00771F44"/>
    <w:rsid w:val="007726C5"/>
    <w:rsid w:val="00772B36"/>
    <w:rsid w:val="00777FF9"/>
    <w:rsid w:val="00781242"/>
    <w:rsid w:val="00783FBE"/>
    <w:rsid w:val="00784F01"/>
    <w:rsid w:val="007856FF"/>
    <w:rsid w:val="00787A25"/>
    <w:rsid w:val="007A0B82"/>
    <w:rsid w:val="007A1880"/>
    <w:rsid w:val="007A459D"/>
    <w:rsid w:val="007A49D2"/>
    <w:rsid w:val="007A7ED5"/>
    <w:rsid w:val="007B7F39"/>
    <w:rsid w:val="007C0605"/>
    <w:rsid w:val="007C0D18"/>
    <w:rsid w:val="007C20DB"/>
    <w:rsid w:val="007C3580"/>
    <w:rsid w:val="007D7186"/>
    <w:rsid w:val="007E0DD5"/>
    <w:rsid w:val="007E1FEB"/>
    <w:rsid w:val="007E47A5"/>
    <w:rsid w:val="007E6A0A"/>
    <w:rsid w:val="007F4F55"/>
    <w:rsid w:val="007F6688"/>
    <w:rsid w:val="00806022"/>
    <w:rsid w:val="00806917"/>
    <w:rsid w:val="008105EA"/>
    <w:rsid w:val="00810B9D"/>
    <w:rsid w:val="0081239B"/>
    <w:rsid w:val="00812E12"/>
    <w:rsid w:val="00813328"/>
    <w:rsid w:val="00815A3B"/>
    <w:rsid w:val="00816554"/>
    <w:rsid w:val="00821E2C"/>
    <w:rsid w:val="00823F14"/>
    <w:rsid w:val="00824FAB"/>
    <w:rsid w:val="00831955"/>
    <w:rsid w:val="008319BA"/>
    <w:rsid w:val="00835FC4"/>
    <w:rsid w:val="0084498A"/>
    <w:rsid w:val="008512D5"/>
    <w:rsid w:val="0085288E"/>
    <w:rsid w:val="00856CC5"/>
    <w:rsid w:val="008609BA"/>
    <w:rsid w:val="008631BA"/>
    <w:rsid w:val="008642AA"/>
    <w:rsid w:val="008652C0"/>
    <w:rsid w:val="00865CFB"/>
    <w:rsid w:val="0086636D"/>
    <w:rsid w:val="00872363"/>
    <w:rsid w:val="00876FC1"/>
    <w:rsid w:val="00877E85"/>
    <w:rsid w:val="00877FB4"/>
    <w:rsid w:val="00882AD9"/>
    <w:rsid w:val="00885749"/>
    <w:rsid w:val="008943BD"/>
    <w:rsid w:val="00896872"/>
    <w:rsid w:val="00897D05"/>
    <w:rsid w:val="008A1708"/>
    <w:rsid w:val="008B0FAC"/>
    <w:rsid w:val="008B7373"/>
    <w:rsid w:val="008B7889"/>
    <w:rsid w:val="008C1936"/>
    <w:rsid w:val="008C3099"/>
    <w:rsid w:val="008C3626"/>
    <w:rsid w:val="008C41F6"/>
    <w:rsid w:val="008D0768"/>
    <w:rsid w:val="008D2C71"/>
    <w:rsid w:val="008D4F90"/>
    <w:rsid w:val="008D502B"/>
    <w:rsid w:val="008D5174"/>
    <w:rsid w:val="008D7CA9"/>
    <w:rsid w:val="008E0874"/>
    <w:rsid w:val="008E0FA2"/>
    <w:rsid w:val="008E1C19"/>
    <w:rsid w:val="008E3690"/>
    <w:rsid w:val="008E3E1C"/>
    <w:rsid w:val="008E4AD9"/>
    <w:rsid w:val="008E68A1"/>
    <w:rsid w:val="008F3DAA"/>
    <w:rsid w:val="008F4CB2"/>
    <w:rsid w:val="008F5BE1"/>
    <w:rsid w:val="009043C8"/>
    <w:rsid w:val="00913026"/>
    <w:rsid w:val="009154FC"/>
    <w:rsid w:val="0092045E"/>
    <w:rsid w:val="00920961"/>
    <w:rsid w:val="009230B5"/>
    <w:rsid w:val="009269DA"/>
    <w:rsid w:val="009316F8"/>
    <w:rsid w:val="00937E4A"/>
    <w:rsid w:val="0094151E"/>
    <w:rsid w:val="00943165"/>
    <w:rsid w:val="00945DE1"/>
    <w:rsid w:val="00946080"/>
    <w:rsid w:val="00946D13"/>
    <w:rsid w:val="00947584"/>
    <w:rsid w:val="00950760"/>
    <w:rsid w:val="009539F7"/>
    <w:rsid w:val="00956093"/>
    <w:rsid w:val="00960FB3"/>
    <w:rsid w:val="00962370"/>
    <w:rsid w:val="009744E4"/>
    <w:rsid w:val="00974E04"/>
    <w:rsid w:val="009765E8"/>
    <w:rsid w:val="0097723B"/>
    <w:rsid w:val="00983696"/>
    <w:rsid w:val="00985E6A"/>
    <w:rsid w:val="00986311"/>
    <w:rsid w:val="00986799"/>
    <w:rsid w:val="0099582B"/>
    <w:rsid w:val="00997C16"/>
    <w:rsid w:val="009A2F53"/>
    <w:rsid w:val="009A6990"/>
    <w:rsid w:val="009B3513"/>
    <w:rsid w:val="009B7097"/>
    <w:rsid w:val="009B7CB8"/>
    <w:rsid w:val="009C08B0"/>
    <w:rsid w:val="009D0582"/>
    <w:rsid w:val="009D2018"/>
    <w:rsid w:val="009D490F"/>
    <w:rsid w:val="009E3A93"/>
    <w:rsid w:val="009E5743"/>
    <w:rsid w:val="009E70A5"/>
    <w:rsid w:val="009F0E18"/>
    <w:rsid w:val="009F16D9"/>
    <w:rsid w:val="009F414B"/>
    <w:rsid w:val="009F4320"/>
    <w:rsid w:val="009F51FF"/>
    <w:rsid w:val="009F5482"/>
    <w:rsid w:val="009F5A74"/>
    <w:rsid w:val="009F6E75"/>
    <w:rsid w:val="00A00DFA"/>
    <w:rsid w:val="00A01927"/>
    <w:rsid w:val="00A04C57"/>
    <w:rsid w:val="00A1199F"/>
    <w:rsid w:val="00A20E04"/>
    <w:rsid w:val="00A31BE1"/>
    <w:rsid w:val="00A31ED3"/>
    <w:rsid w:val="00A31F76"/>
    <w:rsid w:val="00A328CC"/>
    <w:rsid w:val="00A4787C"/>
    <w:rsid w:val="00A5209D"/>
    <w:rsid w:val="00A55243"/>
    <w:rsid w:val="00A55328"/>
    <w:rsid w:val="00A6412B"/>
    <w:rsid w:val="00A66AA0"/>
    <w:rsid w:val="00A74122"/>
    <w:rsid w:val="00A74B4C"/>
    <w:rsid w:val="00A74D5F"/>
    <w:rsid w:val="00A77787"/>
    <w:rsid w:val="00A77F61"/>
    <w:rsid w:val="00A800A7"/>
    <w:rsid w:val="00A82A03"/>
    <w:rsid w:val="00A83906"/>
    <w:rsid w:val="00A8581B"/>
    <w:rsid w:val="00AA1002"/>
    <w:rsid w:val="00AA730B"/>
    <w:rsid w:val="00AB0028"/>
    <w:rsid w:val="00AB3296"/>
    <w:rsid w:val="00AD30C4"/>
    <w:rsid w:val="00AD7CB5"/>
    <w:rsid w:val="00AE46A9"/>
    <w:rsid w:val="00AE5542"/>
    <w:rsid w:val="00AF1CEC"/>
    <w:rsid w:val="00AF2F95"/>
    <w:rsid w:val="00AF6CF4"/>
    <w:rsid w:val="00AF73B5"/>
    <w:rsid w:val="00AF7545"/>
    <w:rsid w:val="00B00ADA"/>
    <w:rsid w:val="00B067B0"/>
    <w:rsid w:val="00B07944"/>
    <w:rsid w:val="00B13ACD"/>
    <w:rsid w:val="00B153F6"/>
    <w:rsid w:val="00B159C4"/>
    <w:rsid w:val="00B244E5"/>
    <w:rsid w:val="00B25D97"/>
    <w:rsid w:val="00B31B7C"/>
    <w:rsid w:val="00B32ADE"/>
    <w:rsid w:val="00B34915"/>
    <w:rsid w:val="00B40E95"/>
    <w:rsid w:val="00B53088"/>
    <w:rsid w:val="00B55758"/>
    <w:rsid w:val="00B55F75"/>
    <w:rsid w:val="00B62171"/>
    <w:rsid w:val="00B64092"/>
    <w:rsid w:val="00B71ABE"/>
    <w:rsid w:val="00B72735"/>
    <w:rsid w:val="00B7301E"/>
    <w:rsid w:val="00B765FD"/>
    <w:rsid w:val="00B7706E"/>
    <w:rsid w:val="00B80C58"/>
    <w:rsid w:val="00B820FA"/>
    <w:rsid w:val="00B83A02"/>
    <w:rsid w:val="00B84472"/>
    <w:rsid w:val="00B87883"/>
    <w:rsid w:val="00B917EA"/>
    <w:rsid w:val="00B9496F"/>
    <w:rsid w:val="00B94C13"/>
    <w:rsid w:val="00B972D9"/>
    <w:rsid w:val="00BA2B1F"/>
    <w:rsid w:val="00BA6B00"/>
    <w:rsid w:val="00BA743F"/>
    <w:rsid w:val="00BC0CDE"/>
    <w:rsid w:val="00BC2E0F"/>
    <w:rsid w:val="00BC2FB7"/>
    <w:rsid w:val="00BC4368"/>
    <w:rsid w:val="00BC6A53"/>
    <w:rsid w:val="00BC79B9"/>
    <w:rsid w:val="00BD0039"/>
    <w:rsid w:val="00BD43BA"/>
    <w:rsid w:val="00BE0FA4"/>
    <w:rsid w:val="00BE6F09"/>
    <w:rsid w:val="00BF7AEF"/>
    <w:rsid w:val="00BF7B82"/>
    <w:rsid w:val="00C03F6F"/>
    <w:rsid w:val="00C06424"/>
    <w:rsid w:val="00C076CE"/>
    <w:rsid w:val="00C1035D"/>
    <w:rsid w:val="00C16E20"/>
    <w:rsid w:val="00C210D4"/>
    <w:rsid w:val="00C21657"/>
    <w:rsid w:val="00C2216C"/>
    <w:rsid w:val="00C237AC"/>
    <w:rsid w:val="00C24590"/>
    <w:rsid w:val="00C25DA3"/>
    <w:rsid w:val="00C2767A"/>
    <w:rsid w:val="00C276F9"/>
    <w:rsid w:val="00C31365"/>
    <w:rsid w:val="00C4075A"/>
    <w:rsid w:val="00C423BD"/>
    <w:rsid w:val="00C4462B"/>
    <w:rsid w:val="00C4785A"/>
    <w:rsid w:val="00C50E63"/>
    <w:rsid w:val="00C51A69"/>
    <w:rsid w:val="00C555C1"/>
    <w:rsid w:val="00C57251"/>
    <w:rsid w:val="00C6267B"/>
    <w:rsid w:val="00C62AF7"/>
    <w:rsid w:val="00C65701"/>
    <w:rsid w:val="00C66487"/>
    <w:rsid w:val="00C66FF2"/>
    <w:rsid w:val="00C716A7"/>
    <w:rsid w:val="00C7680B"/>
    <w:rsid w:val="00C833A9"/>
    <w:rsid w:val="00C84570"/>
    <w:rsid w:val="00C85295"/>
    <w:rsid w:val="00C93D32"/>
    <w:rsid w:val="00C968F7"/>
    <w:rsid w:val="00CA5DB8"/>
    <w:rsid w:val="00CB2328"/>
    <w:rsid w:val="00CB2C03"/>
    <w:rsid w:val="00CB70AA"/>
    <w:rsid w:val="00CC4085"/>
    <w:rsid w:val="00CC649E"/>
    <w:rsid w:val="00CD17CE"/>
    <w:rsid w:val="00CD5EFD"/>
    <w:rsid w:val="00CD63F0"/>
    <w:rsid w:val="00CE13AE"/>
    <w:rsid w:val="00CE7C50"/>
    <w:rsid w:val="00CF6161"/>
    <w:rsid w:val="00CF7FCB"/>
    <w:rsid w:val="00D00236"/>
    <w:rsid w:val="00D00E83"/>
    <w:rsid w:val="00D03C10"/>
    <w:rsid w:val="00D040DF"/>
    <w:rsid w:val="00D041FD"/>
    <w:rsid w:val="00D05EBC"/>
    <w:rsid w:val="00D07F10"/>
    <w:rsid w:val="00D1341A"/>
    <w:rsid w:val="00D207AB"/>
    <w:rsid w:val="00D252EF"/>
    <w:rsid w:val="00D26A60"/>
    <w:rsid w:val="00D27FC0"/>
    <w:rsid w:val="00D30FBC"/>
    <w:rsid w:val="00D357F6"/>
    <w:rsid w:val="00D35961"/>
    <w:rsid w:val="00D40A50"/>
    <w:rsid w:val="00D41925"/>
    <w:rsid w:val="00D41A59"/>
    <w:rsid w:val="00D429C7"/>
    <w:rsid w:val="00D509FA"/>
    <w:rsid w:val="00D55FF8"/>
    <w:rsid w:val="00D6427C"/>
    <w:rsid w:val="00D67C8B"/>
    <w:rsid w:val="00D72F5D"/>
    <w:rsid w:val="00D73239"/>
    <w:rsid w:val="00D7472A"/>
    <w:rsid w:val="00D75F53"/>
    <w:rsid w:val="00D777C6"/>
    <w:rsid w:val="00D82553"/>
    <w:rsid w:val="00D84325"/>
    <w:rsid w:val="00D856B9"/>
    <w:rsid w:val="00D9090A"/>
    <w:rsid w:val="00D909B0"/>
    <w:rsid w:val="00D93A2A"/>
    <w:rsid w:val="00D95E2F"/>
    <w:rsid w:val="00DA390E"/>
    <w:rsid w:val="00DA3E25"/>
    <w:rsid w:val="00DA558F"/>
    <w:rsid w:val="00DA78D3"/>
    <w:rsid w:val="00DA7CAF"/>
    <w:rsid w:val="00DB1271"/>
    <w:rsid w:val="00DB3FDC"/>
    <w:rsid w:val="00DB492C"/>
    <w:rsid w:val="00DB62A1"/>
    <w:rsid w:val="00DC32D3"/>
    <w:rsid w:val="00DD12E2"/>
    <w:rsid w:val="00DD3339"/>
    <w:rsid w:val="00DD779B"/>
    <w:rsid w:val="00DE01CF"/>
    <w:rsid w:val="00DE2798"/>
    <w:rsid w:val="00DE2D95"/>
    <w:rsid w:val="00DF0B6C"/>
    <w:rsid w:val="00DF1742"/>
    <w:rsid w:val="00E00F64"/>
    <w:rsid w:val="00E02324"/>
    <w:rsid w:val="00E04FA3"/>
    <w:rsid w:val="00E074D2"/>
    <w:rsid w:val="00E1375F"/>
    <w:rsid w:val="00E16771"/>
    <w:rsid w:val="00E1748D"/>
    <w:rsid w:val="00E22124"/>
    <w:rsid w:val="00E22255"/>
    <w:rsid w:val="00E234EE"/>
    <w:rsid w:val="00E31466"/>
    <w:rsid w:val="00E341E5"/>
    <w:rsid w:val="00E357CA"/>
    <w:rsid w:val="00E374B7"/>
    <w:rsid w:val="00E419DF"/>
    <w:rsid w:val="00E474F5"/>
    <w:rsid w:val="00E52E37"/>
    <w:rsid w:val="00E53049"/>
    <w:rsid w:val="00E54B5D"/>
    <w:rsid w:val="00E55126"/>
    <w:rsid w:val="00E55BF9"/>
    <w:rsid w:val="00E57329"/>
    <w:rsid w:val="00E615EE"/>
    <w:rsid w:val="00E640EA"/>
    <w:rsid w:val="00E6432D"/>
    <w:rsid w:val="00E76469"/>
    <w:rsid w:val="00E86834"/>
    <w:rsid w:val="00E906DB"/>
    <w:rsid w:val="00E95CC8"/>
    <w:rsid w:val="00EA27C8"/>
    <w:rsid w:val="00EA7D52"/>
    <w:rsid w:val="00EB0147"/>
    <w:rsid w:val="00EB1ACD"/>
    <w:rsid w:val="00EB4702"/>
    <w:rsid w:val="00ED15BF"/>
    <w:rsid w:val="00ED430C"/>
    <w:rsid w:val="00ED524D"/>
    <w:rsid w:val="00EE3DFE"/>
    <w:rsid w:val="00EE4399"/>
    <w:rsid w:val="00EE5F14"/>
    <w:rsid w:val="00EE6BC4"/>
    <w:rsid w:val="00EF12FB"/>
    <w:rsid w:val="00EF1FF3"/>
    <w:rsid w:val="00EF584C"/>
    <w:rsid w:val="00F025AE"/>
    <w:rsid w:val="00F027F4"/>
    <w:rsid w:val="00F02D41"/>
    <w:rsid w:val="00F0427B"/>
    <w:rsid w:val="00F043AB"/>
    <w:rsid w:val="00F07B13"/>
    <w:rsid w:val="00F1001F"/>
    <w:rsid w:val="00F128FB"/>
    <w:rsid w:val="00F27A4D"/>
    <w:rsid w:val="00F32D17"/>
    <w:rsid w:val="00F36E25"/>
    <w:rsid w:val="00F42411"/>
    <w:rsid w:val="00F43A5D"/>
    <w:rsid w:val="00F4534B"/>
    <w:rsid w:val="00F45E21"/>
    <w:rsid w:val="00F466F6"/>
    <w:rsid w:val="00F4740D"/>
    <w:rsid w:val="00F47AB2"/>
    <w:rsid w:val="00F56172"/>
    <w:rsid w:val="00F573C0"/>
    <w:rsid w:val="00F60668"/>
    <w:rsid w:val="00F6336D"/>
    <w:rsid w:val="00F6379B"/>
    <w:rsid w:val="00F662C9"/>
    <w:rsid w:val="00F77302"/>
    <w:rsid w:val="00F77850"/>
    <w:rsid w:val="00F77BB6"/>
    <w:rsid w:val="00F77F17"/>
    <w:rsid w:val="00F83A9B"/>
    <w:rsid w:val="00F83D3D"/>
    <w:rsid w:val="00F92712"/>
    <w:rsid w:val="00F93A8D"/>
    <w:rsid w:val="00FA4CC2"/>
    <w:rsid w:val="00FB22CD"/>
    <w:rsid w:val="00FB46F2"/>
    <w:rsid w:val="00FB7832"/>
    <w:rsid w:val="00FC0556"/>
    <w:rsid w:val="00FC4C21"/>
    <w:rsid w:val="00FC6540"/>
    <w:rsid w:val="00FC72F4"/>
    <w:rsid w:val="00FD0178"/>
    <w:rsid w:val="00FD02D7"/>
    <w:rsid w:val="00FD036B"/>
    <w:rsid w:val="00FD09F1"/>
    <w:rsid w:val="00FD1839"/>
    <w:rsid w:val="00FD60EE"/>
    <w:rsid w:val="00FD755A"/>
    <w:rsid w:val="00FD7C91"/>
    <w:rsid w:val="00FE362B"/>
    <w:rsid w:val="00FE377C"/>
    <w:rsid w:val="00FE39A1"/>
    <w:rsid w:val="00FE5CD8"/>
    <w:rsid w:val="00FE7999"/>
    <w:rsid w:val="00FF31DA"/>
    <w:rsid w:val="00FF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6A365"/>
  <w15:chartTrackingRefBased/>
  <w15:docId w15:val="{9C9AA3E2-5DAC-40A3-B308-D296E18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1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110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26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5F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3F14"/>
    <w:pPr>
      <w:ind w:firstLineChars="200" w:firstLine="420"/>
    </w:pPr>
  </w:style>
  <w:style w:type="paragraph" w:styleId="a4">
    <w:name w:val="header"/>
    <w:basedOn w:val="a"/>
    <w:link w:val="a5"/>
    <w:uiPriority w:val="99"/>
    <w:unhideWhenUsed/>
    <w:rsid w:val="00EF58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F584C"/>
    <w:rPr>
      <w:sz w:val="18"/>
      <w:szCs w:val="18"/>
    </w:rPr>
  </w:style>
  <w:style w:type="paragraph" w:styleId="a6">
    <w:name w:val="footer"/>
    <w:basedOn w:val="a"/>
    <w:link w:val="a7"/>
    <w:uiPriority w:val="99"/>
    <w:unhideWhenUsed/>
    <w:rsid w:val="00EF584C"/>
    <w:pPr>
      <w:tabs>
        <w:tab w:val="center" w:pos="4153"/>
        <w:tab w:val="right" w:pos="8306"/>
      </w:tabs>
      <w:snapToGrid w:val="0"/>
      <w:jc w:val="left"/>
    </w:pPr>
    <w:rPr>
      <w:sz w:val="18"/>
      <w:szCs w:val="18"/>
    </w:rPr>
  </w:style>
  <w:style w:type="character" w:customStyle="1" w:styleId="a7">
    <w:name w:val="页脚 字符"/>
    <w:basedOn w:val="a0"/>
    <w:link w:val="a6"/>
    <w:uiPriority w:val="99"/>
    <w:rsid w:val="00EF584C"/>
    <w:rPr>
      <w:sz w:val="18"/>
      <w:szCs w:val="18"/>
    </w:rPr>
  </w:style>
  <w:style w:type="character" w:customStyle="1" w:styleId="10">
    <w:name w:val="标题 1 字符"/>
    <w:basedOn w:val="a0"/>
    <w:link w:val="1"/>
    <w:uiPriority w:val="9"/>
    <w:rsid w:val="00711022"/>
    <w:rPr>
      <w:b/>
      <w:bCs/>
      <w:kern w:val="44"/>
      <w:sz w:val="44"/>
      <w:szCs w:val="44"/>
    </w:rPr>
  </w:style>
  <w:style w:type="character" w:customStyle="1" w:styleId="20">
    <w:name w:val="标题 2 字符"/>
    <w:basedOn w:val="a0"/>
    <w:link w:val="2"/>
    <w:uiPriority w:val="9"/>
    <w:rsid w:val="007110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126C4"/>
    <w:rPr>
      <w:b/>
      <w:bCs/>
      <w:sz w:val="32"/>
      <w:szCs w:val="32"/>
    </w:rPr>
  </w:style>
  <w:style w:type="table" w:styleId="a8">
    <w:name w:val="Table Grid"/>
    <w:basedOn w:val="a1"/>
    <w:uiPriority w:val="39"/>
    <w:rsid w:val="001423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E5F1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package" Target="embeddings/Microsoft_Visio_Drawing6.vsdx"/><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package" Target="embeddings/Microsoft_Visio_Drawing14.vsdx"/><Relationship Id="rId63" Type="http://schemas.openxmlformats.org/officeDocument/2006/relationships/image" Target="media/image39.emf"/><Relationship Id="rId68" Type="http://schemas.openxmlformats.org/officeDocument/2006/relationships/package" Target="embeddings/Microsoft_Visio_Drawing20.vsdx"/><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5.vsdx"/><Relationship Id="rId40" Type="http://schemas.openxmlformats.org/officeDocument/2006/relationships/image" Target="media/image27.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6.png"/><Relationship Id="rId66" Type="http://schemas.openxmlformats.org/officeDocument/2006/relationships/package" Target="embeddings/Microsoft_Visio_Drawing19.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61" Type="http://schemas.openxmlformats.org/officeDocument/2006/relationships/image" Target="media/image38.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package" Target="embeddings/Microsoft_Visio_Drawing2.vsdx"/><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package" Target="embeddings/Microsoft_Visio_Drawing16.vsdx"/><Relationship Id="rId65" Type="http://schemas.openxmlformats.org/officeDocument/2006/relationships/image" Target="media/image4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package" Target="embeddings/Microsoft_Visio_Drawing18.vsdx"/><Relationship Id="rId69" Type="http://schemas.openxmlformats.org/officeDocument/2006/relationships/image" Target="media/image42.emf"/><Relationship Id="rId8" Type="http://schemas.openxmlformats.org/officeDocument/2006/relationships/image" Target="media/image2.png"/><Relationship Id="rId51" Type="http://schemas.openxmlformats.org/officeDocument/2006/relationships/package" Target="embeddings/Microsoft_Visio_Drawing12.vsdx"/><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3.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7.emf"/><Relationship Id="rId67" Type="http://schemas.openxmlformats.org/officeDocument/2006/relationships/image" Target="media/image41.emf"/><Relationship Id="rId20" Type="http://schemas.openxmlformats.org/officeDocument/2006/relationships/image" Target="media/image14.png"/><Relationship Id="rId41" Type="http://schemas.openxmlformats.org/officeDocument/2006/relationships/package" Target="embeddings/Microsoft_Visio_Drawing7.vsdx"/><Relationship Id="rId54" Type="http://schemas.openxmlformats.org/officeDocument/2006/relationships/image" Target="media/image34.emf"/><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181</TotalTime>
  <Pages>28</Pages>
  <Words>1617</Words>
  <Characters>9221</Characters>
  <Application>Microsoft Office Word</Application>
  <DocSecurity>0</DocSecurity>
  <Lines>76</Lines>
  <Paragraphs>21</Paragraphs>
  <ScaleCrop>false</ScaleCrop>
  <Company/>
  <LinksUpToDate>false</LinksUpToDate>
  <CharactersWithSpaces>10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Lai</dc:creator>
  <cp:keywords/>
  <dc:description/>
  <cp:lastModifiedBy>Lai zy</cp:lastModifiedBy>
  <cp:revision>1771</cp:revision>
  <dcterms:created xsi:type="dcterms:W3CDTF">2020-03-04T06:49:00Z</dcterms:created>
  <dcterms:modified xsi:type="dcterms:W3CDTF">2020-05-15T07:31:00Z</dcterms:modified>
</cp:coreProperties>
</file>